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"/>
  </p:notesMasterIdLst>
  <p:sldIdLst>
    <p:sldId id="708" r:id="rId2"/>
    <p:sldId id="754" r:id="rId3"/>
    <p:sldId id="726" r:id="rId4"/>
    <p:sldId id="727" r:id="rId5"/>
    <p:sldId id="728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45"/>
    <p:restoredTop sz="96035"/>
  </p:normalViewPr>
  <p:slideViewPr>
    <p:cSldViewPr snapToGrid="0">
      <p:cViewPr>
        <p:scale>
          <a:sx n="140" d="100"/>
          <a:sy n="140" d="100"/>
        </p:scale>
        <p:origin x="392" y="-6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5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1'3'0,"0"-1"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1.6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4 24575,'28'-5'0,"25"-3"0,21-4 0,25-1 0,-41 5 0,-1 0 0,36-4 0,-12 1 0,-39 4 0,-32 8 0,-31 11 0,5-6 0,-9 7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22.6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4 24575,'1'-5'0,"0"-1"0,2 0 0,-1-1 0,2-2 0,1 1 0,-1 1 0,2 0 0,0 2 0,2-2 0,3 0 0,3-1 0,4-1 0,-1 0 0,2 2 0,-2 2 0,1 4 0,13 2 0,31 6 0,-1 0 0,9 3 0,-33-4 0,-20-3 0,-15 2 0,-5 3 0,-4 5 0,-4 8 0,-7 7 0,-3 2 0,-6 6 0,7-10 0,-2 0 0,5-6 0,0-2 0,-8 4 0,1-5 0,-1-2 0,5-5 0,5-2 0,2-3 0,4-1 0,4-2 0,2-1 0,2 0 0,3-4 0,-2 2 0,2-4 0,1 4 0,0 0 0,4-1 0,-1 0 0,3 1 0,-2 0 0,0-1 0,4 2 0,3-1 0,7 1 0,20 5 0,-2-1 0,4 4 0,-13-3 0,-14 1 0,0-2 0,-2 2 0,1-1 0,2 1 0,-7-3 0,-1 1 0,-7-3 0,-1 2 0,-1 1 0,0 3 0,0 1 0,0 1 0,0-2 0,0 3 0,-1-2 0,-2 1 0,-3 3 0,-3 0 0,-1 2 0,-4 2 0,0-1 0,-9 3 0,-3 1 0,-3-2 0,0-2 0,9-6 0,4-2 0,5-4 0,0 0 0,-6 2 0,-8-1 0,0 0 0,-4-1 0,10-1 0,2-1 0,4 0 0,5 0 0,1-1 0,2 0 0,1 0 0,2 0 0,-1 0 0,2 0 0,0 0 0,0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24.0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15 24575,'13'-4'0,"1"0"0,2 1 0,-5 0 0,-5 3 0,0 7 0,-1 4 0,2 2 0,-4 3 0,0 0 0,-3 3 0,1 14 0,-1 0 0,-1 15 0,-3-10 0,-1 0 0,-6-6 0,0-11 0,-5 1 0,2-7 0,0-2 0,4-1 0,2-5 0,4-2 0,10-4 0,11-1 0,5-1 0,54-3 0,-21 1 0,44-2 0,-33 2 0,-10 1 0,-22 1 0,-20 0 0,-60-11 0,33 8 0,-36-9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25.0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6 24575,'3'-2'0,"0"0"0,-1 2 0,0-1 0,3 1 0,4-2 0,3-2 0,7-2 0,-3 0 0,-2 2 0,-5 0 0,-4 2 0,-1 1 0,1 0 0,1-1 0,-2 1 0,1 0 0,-3 1 0,0 0 0,0-1 0,4 1 0,4-3 0,3 2 0,2-2 0,-2 1 0,-3 0 0,-3-1 0,-4 2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35.9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9'8'0,"-3"4"0,-1 2 0,-3 3 0,0 5 0,1 2 0,0 2 0,2 15 0,-2 4 0,1 9 0,-1 9 0,0-9 0,1 5 0,-2-17 0,-1-9 0,0-12 0,0-10 0,-1-3 0,1-4 0,-3-2 0,2-2 0,-1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39.1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4 24575,'26'-21'0,"12"-2"0,16-3 0,16 6 0,1 8 0,10 11 0,-18 8 0,-14 4 0,-24 5 0,-19 1 0,-8 4 0,-5 11 0,-5 3 0,-13 17 0,-5 6 0,-7-1 0,-1-1 0,1-17 0,2-8 0,5-10 0,12-10 0,7-5 0,8-4 0,7-2 0,10 0 0,15 0 0,7 0 0,7 0 0,-12 0 0,-3 0 0,-11 0 0,0 0 0,3 1 0,5-1 0,2 1 0,-3-1 0,-9 0 0,-9 0 0,-4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0.3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20'-6'0,"-1"1"0,9 3 0,20 2 0,17 3 0,30 3 0,-21 0 0,-7 2 0,-40-3 0,-13 2 0,-13 2 0,-2 4 0,-3 8 0,-7 12 0,-6 5 0,-13 13 0,-3-5 0,-7-1 0,-10-5 0,5-12 0,6-7 0,16-10 0,16-7 0,10-4 0,9 0 0,2-1 0,14 1 0,15-1 0,23 5 0,21 0 0,-11 3 0,-20-2 0,-32-1 0,-20-1 0,-4 0 0,-2 3 0,-3 4 0,-7 7 0,-5 3 0,-15 9 0,-3-2-6784,-22 10 6784,-12 0 0,2-3 0,3-6 0,31-15 0,15-10 0,8-8 0,3-5 0,0 4 0,1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2.3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1 24575,'0'33'0,"0"3"0,0 24 0,0 5 0,0 1 0,0 2 0,0-20 0,-1-12 0,1-15 0,-1-15 0,3-6 0,2-10 0,7-22 0,1-6 0,6-22 0,-4 12 0,3 1 0,-5 18 0,-1 11 0,-6 11 0,-1 6 0,-2 3 0,0 5 0,1 8 0,3 13 0,0 5 0,5 15 0,-2-5 0,2-2 0,-4-10 0,-2-15 0,-1-7 0,-4-7 0,6-8 0,3-6 0,16-20 0,6-5 0,16-19 0,-6 11 0,-9 10 0,-13 19 0,-12 19 0,-4 12 0,1 8 0,-3 4 0,0 0 0,-1-4 0,1 8 0,1-1 0,2-2 0,-1-7 0,1-12 0,-3-9 0,5-10 0,4-8 0,3-3 0,3 1 0,-7 9 0,-3 3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2.6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19'0,"0"-3"0,-2-2 0,1-3 0,1 0 0,0-3 0,-1-2 0,1-4 0,1-8 0,3-7 0,-3 4 0,2-2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3.0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10'0,"-1"-1"0,2-3 0,0 0 0,5 4 0,2-4 0,1 1 0,-1-4 0,-6 0 0,0-2 0,-3 0 0,-1-1 0,1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3.6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7 0 24575,'-15'37'0,"-1"8"0,3 2 0,-1 3 0,5-1 0,4-10 0,1-11 0,6-24 0,4-15 0,5-21 0,8-4 0,4-10 0,9 0 0,3 7 0,1 8 0,-10 17 0,-10 7 0,-11 6 0,-3 2 0,0 3 0,2 7 0,-1 3 0,4 7 0,1-3 0,-1 3 0,1-1 0,-1-3 0,0 1 0,-2-2 0,-1-5 0,0-1 0,-2-6 0,7-11 0,5-9 0,-4 3 0,3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2.2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8 24575,'47'-8'0,"7"1"0,35-9 0,-38 8 0,0 0 0,2-2 0,-1 0 0,38-7 0,-38 5 0,-25 6 0,-19 2 0,-7 4 0,-1-2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4.4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7 580 24575,'6'12'0,"-2"-4"0,-4-3 0,-6-3 0,-9 1 0,-16-1 0,-5-1 0,-11-2 0,13-5 0,6-5 0,9-17 0,8-9 0,4-27 0,5-6 0,8-2 0,8-2 0,36-2 0,-3 15 0,10 6 0,-24 27 0,-19 13 0,-7 4 0,-1 8 0,7 8 0,14 8 0,10 6 0,11 4 0,-14-5 0,-7-5 0,-18-8 0,-6-4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5.1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6'0,"-2"-2"0,-7 1 0,-1-1 0,-1 2 0,-1 1 0,-2 0 0,0 2 0,-2-1 0,0 16 0,-1-6 0,0 17 0,0-13 0,0 4 0,0-8 0,0-4 0,0-4 0,0-6 0,0-3 0,0-5 0,1-8 0,8-12 0,-6 10 0,5-2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5.5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 24575,'26'-4'0,"-4"1"0,-7 2 0,-6 0 0,-1 0 0,-3 0 0,8-1 0,-2 0 0,1 1 0,-6 0 0,-9 1 0,-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5.9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8 24575,'8'1'0,"1"-1"0,2 2 0,0-2 0,-1 0 0,-1 0 0,-2 0 0,-1 0 0,3-3 0,4-4 0,11-8 0,0-1 0,-7 4 0,-7 5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46.9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3'1'0,"13"0"0,12 2 0,10 2 0,-2 0 0,-14 0 0,-10-1 0,-11 0 0,-5 1 0,-3 2 0,-1 4 0,-1 2 0,-3 9 0,-3 1 0,-6 14 0,-7 6 0,1 2 0,-5 7 0,6-13 0,2-5 0,2-12 0,6-10 0,0-4 0,2-3 0,1-1 0,0-1 0,1 0 0,0 0 0,3-1 0,2-1 0,5 0 0,14 3 0,7-1 0,15 2 0,-7-1 0,-7-3 0,-12 2 0,-8-2 0,1 0 0,10 2 0,6 1 0,22 0 0,13 3 0,21-2 0,4 4 0,-24-6 0,-21 1 0,-33-3 0,-7-2 0,-2 1 0,0-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6.4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7 1 24575,'-3'27'0,"1"1"0,-5 5 0,1-3 0,-5 10 0,-2 0 0,-4 4 0,-2 14 0,-6 14 0,6-16 0,-3 8 0,14-43 0,3-14 0,5-26 0,0-26 0,8-15 0,-7 19 0,7 7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6.9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8'26'0,"2"6"0,5 9 0,2 2 0,-5-11 0,4 5 0,0 1 0,3 4 0,3 5 0,-3-11 0,0-4 0,-7-12 0,-3-5 0,-2-5 0,0-1 0,1 0 0,5 1 0,-3-1 0,1-2 0,-6-5 0,-2 0 0,-1-7 0,2-7 0,5-15 0,4-17 0,4-3 0,-1-9 0,-8 21 0,-1 10 0,-6 1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7.74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86 23 24575,'-12'-8'0,"0"1"0,-1 3 0,2 2 0,3 0 0,3 2 0,3 0 0,-1 2 0,1 0 0,-1 6 0,-1 12 0,0 13 0,1 28 0,2 3 0,0 24 0,0-12 0,0-8 0,1-8 0,0-18 0,-2-5 0,-2-1 0,-3-10 0,-4 8 0,-2-6 0,-1 1 0,1-7 0,3-7 0,1-4 0,4-3 0,0-3 0,4-2 0,-2-6 0,1-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8.32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9 24575,'16'-2'0,"2"-1"0,-1 3 0,-1-2 0,-5 2 0,-7 0 0,-1 0 0,2 0 0,6 0 0,23 0 0,25-2 0,11 2 0,8-4 0,-27 3 0,-11-3 0,-20 1 0,-9 1 0,-6 1 0,-1 1 0,1-2 0,2 1 0,-3 0 0,1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8.6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1 24575,'3'7'0,"-1"-1"0,0-4 0,-2 2 0,1 0 0,-5 12 0,3-10 0,-3 7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2.8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40'0,"0"5"0,0 24 0,0-1 0,0-3 0,0-2 0,0-13 0,0-5 0,1-9 0,0-14 0,0-10 0,0-6 0,5-10 0,9-10 0,5-7 0,-4 6 0,-5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18.9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0'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0.0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0 9 24575,'-5'-5'0,"1"1"0,1 4 0,-1 2 0,0 0 0,-2 5 0,0 4 0,-1 3 0,0 40 0,3 10 0,12 1 0,-7 3 0,4-4 0,18-21 0,-4-18 0,-7-11 0,-2-2 0,-4-5 0,-2 0 0,2 3 0,-2 2 0,2 3 0,-2 1 0,-3-5 0,0 0 0,-2-4 0,-2-1 0,-2-2 0,-1-1 0,-3-1 0,-3 0 0,-4 1 0,-10-1 0,-6 0 0,2-1 0,3-3 0,14-1 0,6-4 0,4 1 0,3-3 0,0 2 0,0 3 0,0 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0.7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80 24575,'10'28'0,"-3"-6"0,0 1 0,-3-8 0,3 4 0,8 10 0,3 3 0,10 9 0,-4-11 0,-2-6 0,-6-10 0,-8-10 0,-4-2 0,1-3 0,4-9 0,18-22 0,18-24 0,8-14 0,0-6 0,-21 24 0,-12 12 0,-12 23 0,-3 9 0,-4 9 0,0 19 0,-1 12 0,-1 31 0,-1-2 0,2 5 0,6-13 0,0-20 0,4-9 0,-6-15 0,-3-8 0,8-15 0,9-6 0,6-10 0,-5 11 0,-7 8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1.19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0'34'0,"7"25"0,6 17 0,-8-22 0,0 3 0,0-6 0,-1 1 0,2 11 0,-1 1 0,-2-3 0,0-1 0,0-1 0,-2 1 0,1 3 0,0-1 0,-3-9 0,0 0 0,1 10 0,1 0 0,3 30 0,-3-19 0,-6-39 0,-7-34 0,-3-16 0,-4-19 0,-3-18 0,3-4 0,0-17 0,3 0 0,3 28 0,0 6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1.9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00 24575,'0'-14'0,"0"2"0,2-3 0,1 4 0,2-1 0,2 4 0,1 1 0,9-1 0,1 3 0,6 0 0,-3 3 0,-3 2 0,-4 2 0,-1 2 0,-3 2 0,-1 2 0,-5 1 0,2 2 0,-1 8 0,0 4 0,-2 7 0,-1-1 0,-2-4 0,-2-6 0,0-10 0,-3-2 0,-1-4 0,1-2 0,-4 1 0,4-1 0,-2 1 0,3 1 0,2 0 0,-1-1 0,2 0 0,3 1 0,0-1 0,2 0 0,-2-1 0,0-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3.2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35 1 24575,'-25'13'0,"-3"10"0,6 9 0,-1 4 0,5 2 0,1-3 0,5-4 0,2 5 0,7-10 0,11 12 0,9-4 0,4-1 0,3-6 0,-9-11 0,0-5 0,-6-1 0,-3-4 0,-3 4 0,-2 1 0,-2 2 0,-2 2 0,-6-1 0,-10 3 0,-10-2 0,-5-2 0,-3-6 0,9-3 0,9-4 0,8 0 0,7-3 0,2 0 0,5-4 0,6-2 0,19-8 0,36-12 0,16-8 0,-16 10 0,4-1-317,-3 1 0,0-1 317,6-5 0,-2-1 0,-13 7 0,-5 1 0,16-15 0,-35 16 0,-24 14 0,-6 3 0,-2 2 0,-1 0 634,-3-3-634,-4-2 0,-2-1 0,-2-2 0,1 2 0,-1 0 0,4 2 0,1 3 0,3 3 0,1 4 0,-2 7 0,-3 6 0,-1 5 0,0 7 0,2 4 0,1 5 0,1 11 0,0-3 0,1 9 0,2-16 0,1-6 0,1-14 0,1-10 0,1-2 0,0 0 0,2-2 0,3 1 0,8-1 0,21-4 0,6-3 0,16-6 0,-11-4 0,-11-1 0,-12 2 0,-14 3 0,-4-1 0,-3 8 0,-2-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3.7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'35'0,"-1"-1"0,-1 16 0,-1-11 0,-1-2 0,1-7 0,1-9 0,1-1 0,0-7 0,2-4 0,-1-2 0,0-4 0,1-1 0,1-1 0,0 0 0,3-1 0,1 0 0,1 0 0,1-1 0,3-3 0,0-1 0,7-9 0,-3-2 0,5-9 0,-11 0 0,-3 9 0,-8 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4.4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46 24575,'39'0'0,"2"-3"0,-5-1 0,3-2 0,-8-1 0,3 3 0,13-2 0,0 0 0,-7 1 0,-12 0 0,-20 5 0,0 5 0,-6-3 0,5 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5.04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5 4 24575,'-20'-3'0,"0"4"0,-9 16 0,4 4 0,-5 11 0,13 4 0,8-8 0,9 0 0,10-7 0,22 3 0,-3-5 0,8 2 0,-14-10 0,-7-3 0,-5-2 0,-5-2 0,-6-1 0,-6 4 0,-16 10 0,-7 5 0,-22 14 0,6-8 0,-12 4 0,10-10 0,10-7 0,10-5 0,17-7 0,5-3 0,3-2 0,2-2 0,-1-4 0,3 1 0,14-1 0,-11 5 0,11 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6.06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0 111 24575,'0'28'0,"0"2"0,-1 12 0,-1 7 0,-4 5 0,-5 11 0,-3-2 0,-1-3 0,-1 0 0,4-13 0,-3 9 0,4-7 0,3-10 0,3-13 0,4-16 0,0-9 0,0-16 0,1-15 0,2-19 0,11-24 0,7-5 0,-2 25 0,1-2 0,0 2 0,0 0 0,-1 5 0,-1 1 0,8-38 0,-13 43 0,-7 15 0,-3 19 0,1 16 0,6 12 0,9 28 0,12 16 0,4 8 0,3-2 0,-11-21 0,-1-9 0,-9-16 0,-5-12 0,-5-6 0,-1-12 0,6-12 0,9-10 0,12-24 0,8-15 0,-3-3 0,0-13 0,-15 29 0,-1 0 0,-6 26 0,-5 10 0,-3 11 0,-5 6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3.7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 1 24575,'0'21'0,"0"12"0,-1 2 0,1 21 0,-3 3 0,3 5 0,-1 3 0,1-12 0,-1-8 0,1-10 0,-1-14 0,1-3 0,-1-8 0,1-1 0,-1-2 0,1-2 0,0-1 0,0 1 0,0-4 0,0 1 0,0-3 0,-1 2 0,1 2 0,-1 3 0,1 1 0,0 2 0,0-2 0,0-1 0,0-5 0,0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6.7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1 7 24575,'-12'-4'0,"3"2"0,1 5 0,0 8 0,-4 5 0,-4 11 0,0-1 0,-3 14 0,2 12 0,4 13 0,6-14 0,1 1 0,-2 42 0,2-33 0,2 1 0,0-8 0,1-2 0,0 47 0,4-48 0,0-1 0,3 36 0,-2-2 0,1 10 0,-5-20 0,-8 19 0,-11-14 0,-11-5 0,-12-8 0,-1-22 0,16-19 0,8-13 0,20-25 0,0-9 0,1-20 0,-3-16 0,3 23 0,-1-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27.2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71 24575,'48'-6'0,"-12"2"0,-6 0 0,-1 0 0,1-1 0,18-3 0,-9 2 0,15-4 0,-15 3 0,-7 1 0,-16 3 0,-9 2 0,-5 0 0,0 0 0,1 0 0,0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2.12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3 0 24575,'-14'1'0,"-5"7"0,-11 11 0,-8 12 0,-17 23 0,-1 1 0,-8 17 0,16-11 0,14-9 0,19-12 0,18-17 0,6-5 0,6-8 0,-3-4 0,-2-4 0,-4 0 0,-3 2 0,5 11 0,4 16 0,5 9 0,1 14 0,-5-8 0,-3 8 0,-6-3 0,-9 19 0,1-17 0,-6 7 0,5-29 0,1-10 0,3-11 0,1-9 0,6-8 0,11-15 0,17-18 0,-13 15 0,2-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3.0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3 19 24575,'-27'-11'0,"2"4"0,8 6 0,-4 14 0,-6 18 0,-4 22 0,1 10 0,8 18 0,13-21 0,6 8 0,8-29 0,4-8 0,5-17 0,9-9 0,13-14 0,8-11 0,2-9 0,-2-16 0,-14 1 0,-8-16 0,-11 21 0,-7 2 0,-4 26 0,0 8 0,1 27 0,0-5 0,1 25 0,0-15 0,1-1 0,5-1 0,9 0 0,0-3 0,12 3 0,-15-16 0,3-2 0,-12-9 0,-1-2 0,-2-4 0,3-5 0,-1-5 0,-1 6 0,-1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3.3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4'31'0,"2"3"0,-2-3 0,-1-1 0,-4-4 0,-5-8 0,-4-5 0,0-5 0,-1-4 0,-2-1 0,-1-1 0,-1 1 0,3-6 0,5-9 0,10-22 0,8-13 0,-5 14 0,-2 5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4.6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7'29'0,"2"5"0,7 18 0,-3 7 0,-2 1 0,-3 9 0,-5-14 0,0 5 0,-2-22 0,-1-8 0,-1-15 0,1-15 0,7-20 0,11-11 0,22-17 0,13 12 0,7 10 0,4 15 0,-23 9 0,-7 2 0,-22 8 0,-9 0 0,-2 10 0,-3 1 0,-4 6 0,-8 4 0,-4-2 0,-13 6 0,-8-4 0,-6-2 0,-9-4 0,13-10 0,5-4 0,17-7 0,10-4 0,2-2 0,1-8 0,0-2 0,0-14 0,4-2 0,-1-6 0,5-1 0,-3 18 0,3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5.4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3'15'0,"-2"1"0,5 16 0,-9 1 0,-5 0 0,-9 9 0,-8-4 0,-4 6 0,-7 6 0,-5-7 0,-9 6 0,-5-12 0,2-8 0,2-10 0,11-13 0,6-1 0,8-3 0,10 3 0,6 4 0,5 7 0,0 7 0,-2 4 0,-3 8 0,-2 0 0,-6-2 0,-4-5 0,-7-11 0,-1-4 0,-3-4 0,-3-2 0,-6 0 0,-9 2 0,2-3 0,-2 0 0,12-4 0,3-2 0,4 1 0,-1 0 0,-3 6 0,-7 8 0,5-6 0,-3 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6.1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32'0,"1"23"0,0 13 0,2 30 0,-1-9 0,2 6 0,0-3 0,1-24 0,0-11 0,-4-31 0,1-13 0,-2-14 0,3-16 0,5-20 0,8-16 0,13-18 0,6-1 0,2 7 0,-16 26 0,-6 18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6.5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 1 24575,'1'57'0,"0"5"0,2 29 0,0-4 0,-1-8 0,-1-14 0,-1-16 0,0-10 0,0-2 0,0-9 0,0-6 0,0-10 0,0-6 0,-6-29 0,0-8 0,-5-28 0,4 5 0,2-14 0,3 37 0,1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7.08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36 1 24575,'-46'32'0,"-7"8"0,5-2 0,-12 12 0,8-11 0,2 1 0,6-7 0,13-9 0,7-5 0,8-5 0,8-7 0,4-5 0,4-3 0,14-18 0,9-11 0,-5 7 0,-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6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21'-2'0,"7"-2"0,8-2 0,5 0 0,-11 1 0,-5 1 0,-14 2 0,-3 0 0,-1 1 0,0 0 0,0 1 0,-2-1 0,-2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7.4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48'24'0,"-3"-2"0,10-1 0,-6-2 0,-5 0 0,-3-1 0,-14-3 0,-2-2 0,-8-3 0,-8-5 0,-1-1 0,-6-1 0,-15 1 0,-18 8 0,10-6 0,-4 4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8.1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0 1 24575,'-21'15'0,"-3"13"0,4 6 0,-4 18 0,7 3 0,6-4 0,5 0 0,8-20 0,2-7 0,1-11 0,0-7 0,-2-1 0,-3-3 0,0 1 0,0 8 0,-2 10 0,0 22 0,-2 3 0,-1 18 0,0-7 0,0-3 0,0 0 0,3-14 0,-1-5 0,1-10 0,2-11 0,-1-3 0,3-8 0,-1-1 0,1-3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9.0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0 0 24575,'-31'25'0,"-5"17"0,6 3 0,-1 15 0,15-15 0,4-8 0,9-8 0,3-13 0,1-2 0,2-8 0,1-3 0,6-2 0,11-9 0,4-4 0,13-15 0,-6 0 0,1-10 0,-9 2 0,-9 3 0,-8 5 0,-5 10 0,-2 18 0,0 10 0,0 21 0,0 3 0,1 0 0,0-2 0,1-14 0,3-1 0,1-5 0,-2-5 0,1-1 0,-2-7 0,-2 0 0,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39.8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3 1 24575,'11'14'0,"0"3"0,-3 1 0,-3 1 0,-3 1 0,-5 1 0,-34 27 0,10-14 0,-24 20 0,28-25 0,10-7 0,7-4 0,7-8 0,4-1 0,7-2 0,3 0 0,3 2 0,-4 0 0,-2 4 0,-5 4 0,0 6 0,-5 7 0,0 3 0,-2-2 0,0-1 0,0-5 0,-1-3 0,1-4 0,-1-5 0,1-5 0,8-9 0,29-17 0,35-23 0,-24 14 0,7-6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0.44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2 1 24575,'1'15'0,"-3"4"0,-1 2 0,-3 7 0,0 3 0,2 0 0,3 5 0,4-6 0,5 2 0,8 1 0,0-7 0,2 5 0,-8-9 0,-3-1 0,-5 1 0,-2 6 0,0 2 0,0 7 0,0-7 0,0-1 0,0-6 0,0-5 0,0-4 0,0-4 0,0-2 0,0-2 0,1-3 0,6-13 0,-5 5 0,5-7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1.1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1'66'0,"-4"14"0,-1 2 0,-2 10 0,0-40 0,0 1 0,5 40 0,-4-36 0,1-1 0,2 36 0,-2-13 0,-3-24 0,-2-28 0,-1-13 0,0-14 0,4-13 0,13-17 0,13-10 0,13-4 0,-5 16 0,4 15 0,-23 14 0,6 10 0,-17 5 0,1 2 0,-5 8 0,-3-3 0,-4 8 0,-4 2 0,-6 1 0,-5 9 0,-8-6 0,-2-4 0,0-14 0,-1-11 0,-12-7 0,7-3 0,2 0 0,19-1 0,10 0 0,3-6 0,2-7 0,5-6 0,5-10 0,-5 15 0,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1.8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 1 24575,'26'36'0,"-10"-11"0,13 25 0,-19-26 0,-3-5 0,-5-6 0,-3-4 0,-5 5 0,-5 5 0,-4 5 0,-2 7 0,3-3 0,4-3 0,5-2 0,3-4 0,3 5 0,7 6 0,2 3 0,9 10 0,-6-4 0,0 10 0,-9-2 0,-2 1 0,-8 0 0,-2-8 0,-2-8 0,2-7 0,5-14 0,1-3 0,1-7 0,-9-12 0,-22-29 0,16 20 0,-13-16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2.9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8 1 24575,'-14'22'0,"-1"10"0,0 6 0,0 3 0,-1 7 0,-1-9 0,0 6 0,8-1 0,15-10 0,19 3 0,8-17 0,3 0 0,-12-5 0,-8 6 0,-6 4 0,-5 9 0,-2 15 0,-4-4 0,0 9 0,-3-14 0,-1-9 0,-1-10 0,3-10 0,1-5 0,2-4 0,8-8 0,19-11 0,23-13 0,-16 10 0,2 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3.6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7 1 24575,'-30'37'0,"0"10"0,5-4 0,1 5 0,-6 36 0,8-7 0,17-26 0,6-27 0,1-12 0,2-9 0,1-6 0,8-7 0,4-9 0,6-10 0,6-7 0,1-5 0,1 1 0,-6 0 0,-11 17 0,-7 7 0,-5 20 0,0 16 0,4 14 0,-1 3 0,1-2 0,-3-19 0,-2-5 0,-1-9 0,1 0 0,0 1 0,2-2 0,1 2 0,7-2 0,2-4 0,9-8 0,11-27 0,-14 20 0,2-1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4.2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0 0 24575,'2'51'0,"-1"0"0,0 4 0,-1 0 0,-1 0 0,-1 0 0,1-3 0,-1-4 0,-2 9 0,3-8 0,0-21 0,1-9 0,0-10 0,0-6 0,4-9 0,16-13 0,32-21 0,9-3 0,9-2 0,-30 23 0,-20 12 0,-15 18 0,-4 5 0,0 14 0,-1 7 0,-1-1 0,-3 1 0,-5-9 0,-11 3 0,-15-2 0,-8 0 0,-18-1 0,8-9 0,9-3 0,19-7 0,17-8 0,6-10 0,4-16 0,6-11 0,15-25 0,11-1 0,-11 21 0,-1 1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7.6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21'-1'0,"1"0"0,2-5 0,2 1 0,6-4 0,14-2 0,-14 2 0,3 0 0,-20 5 0,-8 3 0,-3 0 0,-15 0 0,5 1 0,-5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5:44.8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55 0 24575,'13'16'0,"-1"7"0,3 12 0,-2 11 0,-1 0 0,-2 5 0,-4-10 0,-7-7 0,-8-4 0,-11-5 0,-11 3 0,-11 6 0,10-2 0,0 5 0,20-7 0,3-3 0,11-1 0,2-6 0,5 1 0,-2 0 0,0 1 0,-1 7 0,0 6 0,-3 8 0,-1 12 0,-3-9 0,-3 1 0,1-20 0,-1-12 0,0-9 0,-1-8 0,-26-7 0,-26-4 0,18 2 0,-6 2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6.5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6 0 24575,'-13'1'0,"1"1"0,-2 6 0,3 13 0,2 18 0,4 34 0,8 26 0,0-46 0,1 1 0,2 6 0,-1-2 0,4 26 0,-1-3 0,-4-28 0,-1-13 0,-1-12 0,-3-12 0,-1-4 0,-1-6 0,0-3 0,0-1 0,-2-2 0,-2 0 0,-7-1 0,2-4 0,-8-5 0,1-6 0,-1-3 0,7 4 0,6 7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7.0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5 24575,'28'-1'0,"8"-2"0,2 2 0,15-4 0,9 1 0,12 1 0,24-1 0,-20 4 0,-6-2 0,-41 2 0,-15 0 0,-15-1 0,-1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8.0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 24575,'-6'1'0,"2"4"0,4 7 0,1 8 0,2-1 0,0 4 0,-1-7 0,-1-3 0,0-4 0,-1-2 0,0 0 0,-2 2 0,2 7 0,-2 10 0,3 12 0,2 4 0,-1 7 0,2-9 0,-1 2 0,-1-4 0,1-4 0,-2 2 0,-1-6 0,-1-3 0,-1-6 0,-1-9 0,0-5 0,1-3 0,1-4 0,0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8.7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8 24575,'17'0'0,"6"-1"0,-1 0 0,2 1 0,-8 0 0,-5 0 0,-2 0 0,2 0 0,2 0 0,13-1 0,4 1 0,14-1 0,0 0 0,-7 0 0,-12 1 0,-14-1 0,-6 1 0,-3-1 0,1 1 0,1 0 0,2 0 0,-1-1 0,0 0 0,-1 1 0,-2-1 0,1 1 0,0-1 0,2 0 0,3 0 0,1-1 0,-2 1 0,-3 0 0,-2 1 0,-1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36.10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36 420 24575,'-31'7'0,"-2"3"0,-3 0 0,5 1 0,2-4 0,8-2 0,3-3 0,0-1 0,0-1 0,-2 0 0,-5 0 0,2-1 0,-5 0 0,-4-4 0,2-1 0,-12-4 0,3-3 0,-7-3 0,-5-5 0,10 2 0,-2-3 0,15 3 0,6 3 0,8 0 0,6 5 0,3-6 0,3 1 0,0-4 0,2 0 0,2 3 0,2 1 0,5 0 0,3 2 0,12-2 0,30-9 0,9 0 0,25-8 0,-14 9 0,-6 4 0,-22 9 0,-10 6 0,-15 4 0,-5 1 0,1 4 0,-2 2 0,3 3 0,-3 4 0,1 0 0,1 8 0,1 5 0,2 2 0,6 10 0,-9-11 0,-1 5 0,-10-11 0,-4-1 0,-3 2 0,-1-1 0,-4 5 0,2-8 0,-3 2 0,4-8 0,0-4 0,2-4 0,-2-3 0,1 0 0,-5-1 0,-4 0 0,-16 1 0,-28-3 0,25 2 0,-11-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31.9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 333 24575,'-7'-28'0,"1"-7"0,1 9 0,3-7 0,1 5 0,5-6 0,1 4 0,3 0 0,0 11 0,-1 7 0,-1 6 0,8-3 0,8 1 0,6-3 0,4 2 0,-8 3 0,-3 1 0,-7 3 0,-4 1 0,0 1 0,-1 0 0,6 1 0,19 6 0,-3-1 0,11 3 0,-16-5 0,-6-1 0,-8 2 0,0-1 0,1 5 0,2 0 0,2 3 0,-1-2 0,-2 0 0,-4-2 0,-2-1 0,-2 3 0,-3-1 0,1 2 0,0 1 0,-2-1 0,0 5 0,-1-1 0,-1-1 0,0 1 0,-1-4 0,0-1 0,0 0 0,-2-2 0,0 4 0,-3-2 0,-1 2 0,-2-1 0,1-2 0,-1-1 0,-3 1 0,1-3 0,-2 2 0,1-1 0,1 0 0,-1-1 0,4-3 0,-2 0 0,2-2 0,2 0 0,1-1 0,-1 0 0,1 0 0,-4 0 0,-2-1 0,-4 0 0,0-1 0,-1 1 0,-1-1 0,1 0 0,1 0 0,0-1 0,3 0 0,0 0 0,4 0 0,2 1 0,2 0 0,3 0 0,0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34.0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00 256 24575,'-15'14'0,"-1"-2"0,-5 3 0,1-2 0,-4 2 0,2-2 0,3-3 0,-4-2 0,-2 0 0,-16-2 0,-12 2 0,-2-1 0,-5 0 0,15-1 0,7-3 0,9-1 0,11-3 0,-15-3 0,10 1 0,-11-3 0,14 2 0,7 1 0,5-1 0,2-1 0,0-3 0,-1-6 0,-1-1 0,0-5 0,4 5 0,0-2 0,3 1 0,2-1 0,3-4 0,2 1 0,1-2 0,4 1 0,-1 3 0,7-4 0,4 1 0,6 0 0,10-5 0,-12 9 0,-3 2 0,-14 8 0,-5 4 0,-1 2 0,1 1 0,3-1 0,7 0 0,7-2 0,17 1 0,12-2 0,4 2 0,6 0 0,-6 1 0,-5 1 0,2 2 0,-15 2 0,-3 4 0,-10 2 0,-3 4 0,-2 3 0,-1 3 0,-2 3 0,-2 2 0,-2 2 0,-2 2 0,-5-3 0,0 0 0,-6-2 0,-1-7 0,-6 3 0,-15 6 0,-2-5 0,-16 9 0,5-12 0,-9 2 0,9-7 0,-7 3 0,11-5 0,4-3 0,8-2 0,11-4 0,5 0 0,3-6 0,2 3 0,1-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1.1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40 10 24575,'-5'-6'0,"1"2"0,-2 19 0,-1 13 0,-5 35 0,3-10 0,0 2 0,3-5 0,1 1 0,0 18 0,3-1 0,9 29 0,1-37 0,0 0 0,9 37 0,-9-42 0,-1-1 0,-1 19 0,-6-16 0,-7-24 0,-1-18 0,-7-5 0,-12-2 0,-5-2 0,-10 0 0,-4-2 0,9-4 0,-9-9 0,13-11 0,11 8 0,7-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1.6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7 24575,'13'-1'0,"3"-1"0,19 1 0,18-2 0,8 3 0,10-1 0,-19 1 0,-12 0 0,-9 0 0,-14-1 0,9 1 0,10-1 0,6 1 0,9-1 0,-14 0 0,-8-1 0,-17 1 0,-8 0 0,-3 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10.3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6 11 24575,'4'-5'0,"-1"2"0,0 2 0,-1 0 0,3 2 0,2 1 0,7 5 0,2 4 0,-1 3 0,0 4 0,-6 2 0,-1 0 0,-3 4 0,-1-3 0,-2 3 0,-2-5 0,-3-3 0,-2-2 0,-5-2 0,-3-1 0,-4 3 0,3-4 0,-3 3 0,7-5 0,0-1 0,3-1 0,1-3 0,3 0 0,-1 1 0,2-1 0,0 2 0,0-1 0,1 0 0,0-1 0,1 1 0,-1-2 0,-2 1 0,1 0 0,-2 1 0,0 1 0,0-1 0,2 0 0,2-2 0,10 0 0,11 1 0,9-1 0,11 0 0,-3 0 0,2-1 0,-9 0 0,-7 0 0,-9-1 0,-8 0 0,-4 0 0,-3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2.5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58 0 24575,'-21'9'0,"2"5"0,8 13 0,-3 11 0,1 7 0,-1 11 0,8 33 0,5-2 0,1-33 0,1 1 0,2 34 0,-5-36 0,-3-1 0,-11 24 0,3-25 0,-3-3 0,-22 7 0,11-14 0,4-17 0,18-20 0,2-3 0,1-4 0,-4-6 0,4 4 0,-2-3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3.0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2 24575,'29'-3'0,"16"0"0,28-3 0,-8 2 0,-5-1 0,-34 4 0,-12 0 0,-7 1 0,-4 0 0,3-1 0,1 1 0,9-3 0,6 0 0,26-6 0,-24 5 0,10-3 0,-30 6 0,-3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3.8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 0 24575,'-1'19'0,"1"8"0,-1 22 0,0 12 0,0 5 0,1 2 0,0-16 0,0-14 0,0-16 0,0-22 0,0-20 0,1-13 0,4-21 0,2 3 0,5-9 0,0 9 0,-1 4 0,-4 21 0,-2 1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4.2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6 24575,'50'62'0,"1"1"0,-17-17 0,-2-4 0,15 27 0,-33-42 0,-6-12 0,-3-5 0,-2-7 0,-3-3 0,5-10 0,4-8 0,9-12 0,4-6 0,11-14 0,-3 1 0,-2-3 0,-7 7 0,-12 14 0,-4 9 0,-4 9 0,-1 8 0,-1 4 0,0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5.00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8 31 24575,'-11'-10'0,"-1"1"0,3 3 0,0 2 0,5 2 0,3 4 0,2 2 0,1 8 0,0 1 0,-1 9 0,0 4 0,-1 6 0,1 10 0,3 4 0,0 4 0,0 6 0,-3-9 0,-2 6 0,-5-10 0,-2-3 0,-6-2 0,-2-4 0,-1-3 0,-4 1 0,4-10 0,-1 1 0,3-6 0,-2 1 0,4-6 0,0-3 0,5-6 0,1-3 0,-5-2 0,-5-7 0,5 5 0,1-4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55.5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34'6'0,"61"2"0,-24-2 0,-17-3 0,-2 0 0,8-1 0,-20-2 0,-2 1 0,-15-1 0,-8 0 0,-8 0 0,-4 0 0,-3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39.45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794 0 24575,'-11'2'0,"-4"0"0,2 2 0,-2-1 0,4 0 0,3-1 0,1-1 0,1 1 0,0-1 0,-1 2 0,0-2 0,-3 2 0,0 0 0,-1 1 0,-2 2 0,2 0 0,-1 0 0,-1 1 0,1-1 0,-6 3 0,-5 3 0,-9 2 0,-22 9 0,-20 4 0,-5 2 0,-14 7 0,28-10 0,-4 7 0,9-3 0,6-2 0,-7 4 0,18-11 0,-11 4 0,3-7 0,-2-1 0,-15 4 0,2-2 0,-10 4 0,-12 3 0,3 3 0,32-13 0,-2 1 0,0-1 0,1-1 0,1 0 0,0-1 0,-6 0 0,-2 0 0,-9 0 0,-1 1 0,15-2 0,1-1 0,-4 1 0,4 0 0,-5 3 0,15-3 0,2-1 0,-9 2 0,9-3 0,-12 7 0,7-1 0,-5 0 0,-4 3 0,-1-4 0,2 1 0,0-2 0,21-3 0,2-3 0,13-3 0,1-3 0,0 2 0,3 0 0,-7 3 0,-1 1 0,-9 2 0,-14 3 0,-12 2 0,-2 0 0,-4 1 0,-8 0 0,9-1 0,-15 2 0,-3 1 0,33-8 0,-1 1 0,-4 2 0,-2 0 0,-16 2 0,1 0 0,14-2 0,0 0 0,-15 1 0,0-2 0,15-2 0,2-2 0,1 0 0,2-2 0,-45 6 0,25-4 0,-4 2 0,7 2 0,5-2 0,-8 5 0,11-4 0,0 3 0,5-5 0,8-1 0,-14 2 0,-8 1 0,-8 2 0,-7 3 0,13-2 0,4 1 0,18-3 0,6-1 0,10-4 0,1 1 0,2 1 0,-3 3 0,5-2 0,-4 6 0,0-2 0,1 1 0,-2-1 0,8-3 0,2-2 0,3 0 0,4-3 0,-1 3 0,1-3 0,0 2 0,-7 1 0,1 0 0,-10 4 0,0 0 0,-1-1 0,-1-1 0,9-3 0,-2 1 0,7-2 0,2-1 0,2-1 0,2 0 0,3-2 0,-2 1 0,1-2 0,-5 4 0,-2 0 0,-5 2 0,-6 3 0,-3 0 0,1-2 0,1 0 0,1-2 0,7-2 0,0 0 0,9-1 0,0-1 0,4 0 0,1-1 0,6-1 0,1 0 0,47-11 0,37-6 0,-20 3 0,8-2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40.9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80 0 24575,'-8'82'0,"-5"4"0,-2-15 0,-4 1 0,-2 8 0,4-18 0,-3 12 0,3-13 0,1-4 0,0-6 0,-10 24 0,8-27 0,0 0 0,-12 38 0,-3 6 0,18-45 0,2 3 0,-14 27 0,9-27 0,-13 26 0,12-30 0,-3 8 0,3 1 0,3-4 0,-2 0 0,5-16 0,-2 2 0,-1-6 0,1 1 0,-3 5 0,2-2 0,1 2 0,-2-2 0,4-7 0,-2 2 0,2-4 0,-2 0 0,0 3 0,2-3 0,0 4 0,1-3 0,2-5 0,-2 0 0,4-5 0,0-2 0,2-1 0,1-3 0,2-3 0,1-2 0,2-3 0,-2-1 0,2-13 0,-2 1 0,1-6 0,0 8 0,1 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42.6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7'3'0,"7"2"0,29 6 0,9 6 0,4 0 0,7 10 0,-15 0 0,-26-6 0,4 3-586,12 4 1,3 2 585,13 4 0,7 2-849,-3-4 1,8 0-1,-2 0 849,-14-5 0,-1-1 0,-1 1 0,0 0 0,-1 0 0,-6-1 0,2 1 0,-11 0 0,1 13 0,-3-2 0,-7-4 1017,0 0-1017,1 0 2700,9 4-2700,6 9 0,1-1 0,-1 5 0,6 2 0,-28-24 0,1 0 0,1 0 0,1-1 0,10 1 0,-1-1 0,-10-5 0,-2 0 0,44 17 0,-15-3 0,-22-11 0,4 6 0,-4-3 0,7 5 0,19 5 0,6-6 0,4-2 0,-10-5 0,-28-11 0,-13-1 0,-5 0 0,7 2 0,36 8 0,1-1 0,-20-9 0,3-1 0,-10-1 0,0-1 0,46 11 0,-17-3 0,-19-1 0,-9-2 0,4 1 0,-15-5 0,1-1 0,-18-5 0,-8-2 0,-9-2 0,-3-1 0,0 1 0,2 0 0,2 1 0,0-2 0,-8-1 0,-5-2 0,-2 0 0,-2-1 0,5 1 0,2 2 0,-1-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44.65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1'12'0,"5"1"0,1-1 0,8 0 0,28 2 0,8 1-1641,-22-3 0,3 1 1,4-1 1640,-3-2 0,6-1 0,0 1 0,-3-1 0,12 4 0,-3 0 0,2 0 0,-11-2 0,2 1 0,-1-1 0,-1 1 0,11 4 0,-2 0 0,-2 1-138,-5 0 1,-1 0 0,-1 2 137,0 0 0,0 1 0,-5-1 380,10 5 0,-5-1-380,-4-1 0,-2-1 0,-11-2 0,-4-2 0,23 4 0,4 4 2343,-15-8-2343,23 8 1695,-25-7-1695,26 5 536,-25-6-536,-16-3 0,-5-2 0,-22-2 0,4 1 0,15 5 0,1-1 0,12 4 0,4 1 0,-2 2 0,23 8 0,-10-2 0,5 2 0,3 1 0,-30-12 0,0-1 0,30 12 0,1 0 0,13 4 0,-44-17 0,1 0 0,7 5 0,1-1 0,-8-3 0,2-1 0,11 4 0,1 0 0,-4-3 0,-2-2 0,-1-1 0,-1-1 0,5 2 0,-3-1 0,31 6 0,-36-8 0,0 2 0,36 8 0,-8 1 0,4 6 0,-11-1 0,-2 1 0,12 1 0,-24-10 0,12 3 0,-15-2 0,-2 3 0,1 4 0,-11-3 0,8 4 0,-10-3 0,1-2 0,-2 1 0,-7-6 0,4 2 0,0 0 0,-2 0 0,10 6 0,3 5 0,3 0 0,7 6 0,-7-6 0,-4-3 0,-8-5 0,-15-8 0,-6-7 0,-10-4 0,-4-5 0,-12-17 0,-27-3 0,17-1 0,-15 6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12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1 24575,'16'-1'0,"20"-3"0,30-2 0,20-4 0,-31 5 0,2-2 0,-7 1 0,0-1 0,6-2 0,0-1 0,35-7 0,-14-1 0,-13 2 0,-23 5 0,-12 4 0,-13 3 0,-11 3 0,0 0 0,7-1 0,6-2 0,3-1 0,-2 0 0,-9 2 0,-4 2 0,-5 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46.4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88 99 24575,'9'-12'0,"3"0"0,4 0 0,8-4 0,-3 5 0,23-6 0,-19 9 0,18-1 0,-23 8 0,5 3 0,-4 4 0,6 4 0,2 3 0,-4-1 0,-1 1 0,-11-4 0,2 5 0,-4 2 0,0 3 0,-1 10 0,-3-1 0,-3 24 0,-3-20 0,-3 13 0,0-18 0,-2 2 0,2 3 0,-2-4 0,-1 0 0,-3-4 0,-10 4 0,1-5 0,-6 3 0,1-5 0,2-3 0,-6 3 0,0-1 0,-1-2 0,-4 0 0,5-4 0,-11 2 0,0-3 0,-6-1 0,-6 0 0,2-5 0,-1-1 0,-3-4 0,7-1 0,-9-1 0,3-1 0,5-1 0,5-3 0,14 1 0,5-3 0,5-1 0,3-2 0,0-7 0,4 1 0,0-7 0,3-7 0,4 1 0,0-11 0,2 2 0,3-1 0,5-1 0,2 8 0,10-5 0,1 3 0,5 2 0,8-4 0,6 2 0,1-2 0,6-1 0,-12 7 0,2 1 0,-11 7 0,-2 7 0,-3 4 0,1 5 0,1 1 0,7-2 0,0 2 0,8-2 0,0 1 0,-9 2 0,-4 1 0,-9 4 0,-2 0 0,-1 1 0,-4 0 0,-4-1 0,-4 1 0,-16 1 0,11-2 0,-12 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52.91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060 1 24575,'-4'12'0,"0"-1"0,0-5 0,1 1 0,-3 3 0,1-2 0,-4 5 0,2-1 0,-1 2 0,-1 1 0,-2 0 0,1 1 0,-2 5 0,1 0 0,-10 22 0,6-13 0,-11 18 0,13-22 0,-5 2 0,5-3 0,-3-2 0,0 3 0,-1-2 0,-2-1 0,-3 6 0,0-3 0,-6 8 0,0 0 0,0 0 0,-2 2 0,6-9 0,-3 4 0,4-4 0,0 0 0,-1 2 0,2 0 0,-1 2 0,-2 4 0,3-5 0,-5 10 0,-1-1 0,-3 4 0,-2 6 0,-1-4 0,-6 11 0,-22 17 0,3-5 0,15-24 0,-2 1 0,7-9 0,-1-1 0,-14 10 0,0 0 0,5-6 0,1 1 0,-5 3 0,1 0 0,11-6 0,3-2 0,-21 20 0,13-9 0,19-17 0,0 0 0,8-7 0,-2 0 0,-1 3 0,2-4 0,-1 1 0,-1 0 0,4-5 0,-7 7 0,4 0 0,-1 1 0,-1 4 0,3-7 0,-5 8 0,4-6 0,-1 2 0,3 0 0,5-6 0,3-2 0,4-6 0,3-6 0,2-2 0,0-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54.5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4'14'0,"-4"0"0,-11-6 0,-2 1 0,5 3 0,3 1 0,13 6 0,16 5 0,15 5 0,-23-9 0,3 1 0,2 2 0,1 1 0,0 1 0,0 0 0,4 5 0,-1 0 0,-11-5 0,0 1 0,8 6 0,-1 0 0,-4-1 0,-2-1 0,1-1 0,0-1 0,2 1 0,-2-1 0,24 11 0,3-1 0,-25-11 0,-11-7 0,-13-2 0,-5-1 0,4 4 0,8 7 0,3 2 0,13 8 0,0-2 0,0 1 0,5 3 0,-9-5 0,12 13 0,-1-1 0,4 3 0,-15-14 0,1 0 0,22 15 0,-22-17 0,-1-2 0,11 7 0,0-3 0,-4-1 0,0-2 0,9 9 0,-5-5 0,19 12 0,-4-5 0,5 4 0,1 3 0,-3 6 0,1 0 0,-31-22 0,0 1 0,31 22-3392,-28-21 0,0-1 3392,-3-7 0,-1-2 0,30 22 0,-4-14 0,-35-18 0,-8-6 0,-18-8 0,-9-10 6784,-5-10-6784,-4-10 0,3 10 0,3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56.3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91'23'0,"0"-1"0,-21-6 0,1-1 0,26 6 0,-2-2 0,-38-9 0,-3 0 0,-2 1 0,-2 1 0,19 6 0,-16-1 0,3 3 0,1 0 0,28 12 0,5 2 0,-1 1 0,5 3 0,-4-2 0,-28-9 0,23 6 0,-3-3 0,-3-3 0,9 4 0,-22-6 0,-1 0 0,-9 0 0,-14-7 0,4 4 0,-5-1 0,3 1 0,8 6 0,-5-5 0,11 6 0,-5-4 0,1 1 0,2 2 0,-8-2 0,1-1 0,0 2 0,-4-2 0,12 4 0,-2 1 0,1-3 0,3 3 0,-12-6 0,9 5 0,-4-2 0,-2-1 0,5 5 0,-8-7 0,2 2 0,0 1 0,15 8 0,-5-4 0,5 3 0,-10-9 0,-6-2 0,3-1 0,6 2 0,-8-7 0,12 5 0,5 0 0,5 4 0,23 6 0,-5-1 0,-32-11 0,2 1 0,-1-1 0,-1 1 0,0-1 0,-1 1 0,4 1 0,-1-1 0,-8-1 0,-1 0 0,-3-1 0,0 0 0,2 1 0,-2 0 0,24 9 0,17 2 0,-19-5 0,3-4 0,-8-3 0,-8-7 0,7 0 0,3-5 0,-5 1 0,3-1 0,-9 1 0,-2-1 0,2 2 0,-11-3 0,9 1 0,-12-2 0,-4-2 0,-6 0 0,-10-1 0,-1 1 0,-7-2 0,-3 0 0,-6 1 0,-1-2 0,-3-11 0,-16-16 0,10 10 0,-10-7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6:58.6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555 0 24575,'-40'1'0,"-6"2"0,-8 5 0,-6 3 0,-9 7 0,13-2 0,-19 6 0,33-9 0,-16 4 0,31-8 0,-5 1 0,7-1 0,-3 0 0,-4 3 0,-2 0 0,-5 1 0,-4 2 0,5-3 0,-9 4 0,2-1 0,-3 1 0,-10 3 0,-6 0 0,1 1 0,-20 1 0,10-4 0,16-5 0,-6 1-372,-10 2 0,-2-1 372,-1 1 0,-4 0 0,-18 5 0,2 0 0,30-6 0,2 0 0,-7 2 0,3 1 0,-21 4 0,25-2 0,11-4 0,16-3 0,3-1 0,-11 4 744,2-2-744,-29 9 0,-12 1 0,28-9 0,-4 1-402,-19 3 0,-1 0 402,5-3 0,0 1 0,-4 0 0,2 1 0,21-4 0,5-1 0,-18 6 0,25-3 0,18-5 0,1-1 0,-14 6 804,-1 1-804,-19 5 0,11-1 0,4-4 0,3 0 0,12-4 0,-6 1 0,0-1 0,-1 2 0,-7 1 0,-4 3 0,-4 1 0,-17 7 0,2-4 0,19-6 0,-4 0 0,-10 0 0,-2 0-671,-5 1 0,-5 1 671,4-3 0,-6 2 0,1-1-737,5-2 0,0-1 0,-3 2 737,-21 6 0,-4 2 0,0 0 0,5-3 0,0-1 0,3 2 0,8-1 0,2 1 0,1-1-295,0-1 1,2 0-1,5 0 295,-3 3 0,6-1 0,5-3 0,2-1 0,1 0 0,3 0 1125,-24 3-1125,27-7 0,-2 0 0,-40 8 0,29-6 0,-3 1 816,5-2 0,-2-1-816,-15 6 0,0-1 0,14-4 0,2-1 0,3-1 0,2 0 518,2-2 1,2 1-519,6-1 0,0-1 0,-2 0 0,1 1 0,0 0 0,2 0 0,-27 4 0,-7 5 643,14-1-643,1-1 0,0 4 0,18-6 0,-4 2 0,4 0 0,-3-2 0,-6 3 0,16-4 0,11-4 0,19-4 0,11-4 0,3 0 0,11-5 0,-8 3 0,8-4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0.33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6'22'0,"6"2"0,12 5 0,11 8 0,1 1 0,-15-12 0,5 1 0,12 4 0,5 1-653,10 4 0,5 1 653,-15-8 0,2 0 0,-2 0 0,9 5 0,-2 0-189,8 3 1,-3 1 188,-25-11 0,-3-1 0,41 21 0,-6-2 0,-10-7 0,-2-3 1280,16 5-1280,-13-9 0,-25-13 0,2 1 0,-1-1 0,0 1 201,0-3 1,0 2-202,12 7 0,-2 1 0,19 9 0,-28-10 0,1 0-6784,28 15 6784,-29-14 0,2 0 0,1 0 0,3 1-223,13 9 0,1 0 223,-5-4 0,-2 0 0,-6-3 0,-3 0 0,-7-4 0,-4-2 0,10 10 0,-8-5 0,-1 6 6563,-9-8-6563,24 20 667,-17-16-667,6 7 0,-24-20 0,-9-3 0,-1-3 0,7 8 0,14 7 0,5 3 0,7 0 0,-12-10 0,-8-6 0,-14-8 0,-12-6 0,-6-3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2.1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85'36'0,"-15"-3"0,0-1 0,4 3-870,-13-7 1,1 1 869,26 11 0,5 0 0,-31-13 0,0 0 0,-2-1 0,18 7 0,-4-1 0,-11-4 0,3 2 174,3 0 0,6 2 1,-3-1-175,17 4 0,3 1 0,-4-1 0,6 2 0,-5-3-329,9-1 0,-7-4 329,-13-5 0,-4-4 0,-15-4 0,-2-1 0,1 0 0,-2-1 0,34 12 844,-15-5-844,2 4 31,-20-7-31,11 5 999,-9-4-999,-3-1 0,-1 1 0,-14-5 0,-2 3 0,0-1 0,0 4 0,26 10 0,21 9 0,-38-17 0,2 0 0,9 3 0,0-1 0,-13-4 0,0-1 0,3 2 0,-2-1 0,22 13 0,-11-4 0,-10-2 0,-9-5 0,0 0 0,2 2 0,-3-3 0,9 3 0,0-1 0,2 0 0,3 2 0,-7-3 0,9 6 0,4 2 0,7 2 0,17 8 0,3-1 0,2-1 0,3 1 0,-23-11 0,8 6 0,-15-6 0,0-3 0,3 0 0,-13-7 0,10 1 0,-14-4 0,-4-3 0,-5-1 0,-7-2 0,1-1 0,2 0 0,-4-4 0,7 3 0,-3-4 0,2 1 0,7 0 0,-8 0 0,13 0 0,-13 0 0,0-2 0,-9 2 0,-9-1 0,0 0 0,4 2 0,-5-2 0,3 0 0,-9-1 0,-4-2 0,-4 0 0,-7-10 0,3 7 0,-4-6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4.9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199 0 24575,'-9'0'0,"-1"0"0,5 0 0,-5 0 0,1 0 0,-4 0 0,0 1 0,-2 0 0,1 1 0,0 0 0,3 1 0,1 0 0,3 0 0,0-1 0,0 0 0,0-1 0,-6 3 0,-3 0 0,-4 0 0,-3 4 0,2-2 0,0 3 0,2-2 0,2 0 0,-4 1 0,-4 0 0,0 0 0,-2 3 0,8-3 0,-2 2 0,3-1 0,0 0 0,-1 0 0,-1 0 0,-1 1 0,-6 1 0,2 0 0,-9 4 0,-12 1 0,0 1 0,-13 3 0,16-4 0,-1 1 0,11-4 0,8-1 0,4-2 0,8-5 0,-1 1 0,-5 0 0,-6 3 0,-10 4 0,-9 4 0,-2-1 0,-12 7 0,1-3 0,-23 9 0,5-2 0,-7-3 0,13-1 0,6-5 0,15-3 0,0 2 0,13-6 0,-14 6 0,-9-2 0,-16 4 0,-23 4 0,6 0 0,36-9 0,-1 0 0,4 1 0,1-1 0,1 0 0,0 1 0,-4 1 0,0 0 0,4-3 0,1 1 0,-41 9 0,-1 0 0,29-9 0,-10 4 0,12-1 0,3 0 0,-18 7 0,13-5 0,-5 1 0,-4-1 0,-3 0-639,-17 7 0,-3 0 639,0-4 0,0-1 0,4 0 0,2 0 0,1-4 0,1 0 0,0-1 0,4-1-50,23-5 0,3-1 50,-3 2 0,2 1 0,-34 7 0,11 0 0,-9 1 0,9-3 0,27-7 0,-3 1 0,-4-1 0,0 1 0,0-1 0,0 1 0,-7 1 0,1 1 0,11-2 0,2 0 635,-2 0 1,1 0-636,2 2 0,2-1 107,-35 6-107,37-6 0,-1 0 0,-1-1 0,0-1 0,-45 12 0,41-10 0,1 0 0,-25 9 0,-4 1 0,19-1 0,2-3 0,1 3 0,4-2 0,-4 0 0,-1 4 0,3-6 0,2 3 0,15-5 0,10-3 0,6-1 0,2-3 0,-5 5 0,2-1 0,0 1 0,-4 3 0,-1 0 0,0 1 0,-6 0 0,2-1 0,-11 3 0,0 1 0,0-3 0,6 1 0,11-6 0,-17 7 0,17-7 0,-20 8 0,15-4 0,0 1 0,-6 2 0,8-3 0,-16 7 0,1 0 0,-7 6 0,-15 7 0,2-1 0,-16 3 0,9-7 0,13-10 0,24-9 0,27-12 0,25-11 0,32-23 0,-6 8 0,7-1 0,19-9 0,-1 2 0,17-8 0,-3 9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6.4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43 0 24575,'3'24'0,"-1"7"0,-4 4 0,-4 11 0,-8 18 0,-2 1 0,-8 30 0,7-40 0,-3 1-297,-3 8 1,-4 2 296,-11 19 0,-4-1-587,3-12 0,-3-1 587,8-14 0,-2 2 0,0-2 0,-12 13 0,1-2-226,3-4 1,0-1 225,4-5 0,2-2 0,10-13 0,2-1 0,-22 34 0,5-9 544,13-16-544,-6-3 1180,9-9-1180,-2-7 494,-3 2-494,2-3 0,0-2 0,-3-1 0,5-6 0,-3 2 0,-1-2 0,4-2 0,-3 3 0,8-6 0,-7 7 0,6-5 0,-1 0 0,2-3 0,4-1 0,0-2 0,2 1 0,3-2 0,2-1 0,3-1 0,2-4 0,3-1 0,2-5 0,13-13 0,41-33 0,-27 23 0,24-19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8.12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7'23'0,"0"-3"0,8 2 0,-6-7 0,-2-6 0,-6-4 0,-4-3 0,0 1 0,5 1 0,9 5 0,18 5 0,18 8 0,9 0 0,14 10 0,-17-5 0,6 13 0,-9 1 0,4 8 0,12 9 0,-35-28 0,1-1 0,-1 0 0,2-2 0,3 2 0,-2-1 0,22 10 0,-2-2 0,-20-8 0,-8-5 0,-3 2 0,-4-5 0,9 7 0,5 2 0,29 21 0,-12-8 0,6 6 0,-18-12 0,-10-7 0,14 11 0,5 0 0,5 1 0,14 5 0,-11-12 0,13 6 0,-21-10 0,-4 2 0,0 3 0,-4 0 0,4 3 0,6 1 0,-10-7 0,11 3 0,-8-5 0,-2-4 0,0 2 0,-6-7 0,9 5 0,-1-3 0,1 0 0,6-1 0,-5-4 0,-1 0 0,3 2 0,-8-2 0,24 10 0,-1-1 0,8 2 0,4 2 0,-24-8 0,6 4 0,-18-5 0,0 0 0,3 3 0,-5-6 0,-1 2 0,-5-4 0,-16-7 0,-6-3 0,-13-5 0,-5-4 0,-6-1 0,-16-14 0,-52-27 0,40 20 0,-30-1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14.0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5 0 24575,'-2'24'0,"0"1"0,0-6 0,0-2 0,-1 0 0,-2-4 0,1 2 0,-1-1 0,1 0 0,2-3 0,1-4 0,0-3 0,1-1 0,1-2 0,4 0 0,13 3 0,17 1 0,6 2 0,9 1 0,-16-2 0,-2 1 0,-15-1 0,-3 2 0,-5 4 0,1 7 0,-1 2 0,-1 7 0,-3-4 0,-3-3 0,-3-2 0,-2-9 0,-5 4 0,-6-2 0,-2 2 0,-5 1 0,-2-1 0,3-1 0,-1-5 0,6-2 0,-4-4 0,4 0 0,0-1 0,1-1 0,4 0 0,-1 0 0,2-1 0,0 0 0,0 0 0,0-2 0,0 0 0,-1-3 0,-2-1 0,2-2 0,-1-3 0,4 5 0,1 1 0,4 4 0,1-1 0,0-1 0,1 2 0,0-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09.3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1'8'0,"1"0"0,4 4 0,18 26 0,11 13 0,-15-14 0,4 4 0,11 11 0,3 3-609,6 9 0,2 3 609,5 4 0,4 4-801,-8-7 1,4 4-1,-1-2 801,-7-8 0,-1-2 0,3 4-760,0-1 0,3 5 1,1 1-1,0-1 760,-3-3 0,0 0 0,0-1 0,0 1 0,-1-1 0,-1 0 0,1 0 0,0 1-444,4 3 1,0 2 0,-1-2 0,-3-4 443,-1 1 0,-3-4 0,0 0-4,5 5 0,1 0 1,-5-5 3,1 2 0,-4-5 857,-7-10 0,-5-5-857,10 10 3024,-29-33-3024,-13-12 2468,-27-25-2468,-43-29 0,25 16 0,-4-1 0,-23-15 0,3 3 0,1 0 0,0 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10.7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256 1 24575,'-24'21'0,"-4"4"0,-18 20 0,-9 10 0,15-18 0,-3 2 0,-2 5 0,-1 1 0,-1-3 0,-1 0-350,-7 8 1,-1 0 349,5-6 0,1-1 0,0 1 0,-1 1 0,-7 7 0,0 0 0,12-8 0,-1 1 0,-12 9 0,-2 1 0,9-8 0,1-2 0,6-4 0,2-2 86,1-1 1,3-2-87,-8 15 0,2 4 0,16-14 0,4-3 0,1-5 526,5-5-526,-5 5 0,0 1 0,1-2 0,-2 6 0,2-6 0,-1 0 0,-10 3 0,3-7 0,-15 13 0,-3 1 0,1 6 0,-5 7 0,11-9 0,-8 9 0,5-7 0,-1-1 0,4 0 0,10-11 0,7-4 0,7-8 0,10-10 0,1-2 0,3-5 0,0-2 0,3-2 0,-1-13 0,7-22 0,14-34 0,-9 23 0,8-5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12.9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918 1 24575,'-47'1'0,"-1"3"0,-11 4 0,-18 9 0,5-2 0,21-3 0,-3 1 0,4 0 0,0 1 0,-4 0 0,-2 2 0,-2 3 0,0 2 0,1-2 0,1 0 0,7-1 0,0 1 0,-6 0 0,3-1 0,-14 8 0,-11 1 0,18-5 0,5-4 0,-2 3 0,10-5 0,-6 6 0,-17 4 0,7-1 0,-14 1 0,10-6 0,2-3 0,-2-1 0,6 0 0,6-2 0,1 1 0,0 1 0,8-1 0,-1 0 0,4-3 0,4 1 0,-5 0 0,11-4 0,-8 5 0,-11 4 0,2 0 0,-14 5 0,22-8 0,-8 2 0,6-2 0,-10 4 0,-19 0 0,1 3 0,16-10 0,-4 2 0,-7 1 0,-3 1-591,-9 2 0,-4 1 591,-14 3 0,-1 1 0,18-4 0,3-1-31,-3 1 0,5-2 31,-19 4 0,27-5 0,19-5 0,9-2 0,-18 5 1178,-30 5-1178,12-1 66,-12 1-66,39-6 0,17-4 0,10-4 0,11-2 0,-4-1 0,-3 4 0,-6 0 0,-28 8 0,1 0 0,-29 8 0,11-3 0,-3 1 0,-6 1 0,9-1 0,-18 3 0,5-2 0,5-1 0,-19 5 0,40-12 0,-1 0 0,0 1 0,-2 1-321,-24 4 0,-2-1 321,18-4 0,-2 1 0,-18 2 0,-2 1 0,16-5 0,3 0 0,1 0 0,2 1 0,7-2 0,2 0 0,-35 8 0,-5 3 0,8-1 0,14-3 0,-19 3 642,31-4-642,-21 0 0,29-1 0,2-3 0,8-1 0,6-2 0,-7 1 0,-7 3 0,7-1 0,-15 6 0,25-5 0,1-2 0,10 2 0,0-1 0,0 2 0,-16 5 0,-15 5 0,6-2 0,-3 0 0,28-12 0,12-5 0,4-3 0,-4 0 0,0-1 0,-7 2 0,3-2 0,-1 0 0,3 0 0,2-1 0,-4 0 0,1 2 0,1-2 0,3 0 0,7 0 0,-3-1 0,-14-5 0,12 3 0,-11-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16.96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0'6'0,"7"6"0,14 11 0,18 16 0,8 9 0,15 13 0,-9-3 0,-1-4 0,-2 0 0,-13-11 0,29 20 0,-31-24 0,18 12 0,-37-28 0,1 2 0,-2 1 0,-2-1 0,3 2 0,-3-2 0,-1-2 0,-1-2 0,-5-4 0,1 0 0,0 1 0,4 4 0,9 5 0,3 3 0,22 13 0,-17-12 0,10 7 0,-19-14 0,-1-1 0,11 9 0,10 6 0,-4-8 0,5 2 0,6 3 0,2 0 0,4 0 0,0 0 0,3 1 0,-3 0 0,-16-10 0,-1 1 0,3 5 0,-2 1 0,29 26 0,-4 1 0,3 5 0,-9-9 0,-12-10 0,1 0 0,11 10 0,-18-15 0,-2-3 0,-3 2 0,-3-1 0,-3 1 0,-2-2 0,11 13 0,5 1 0,0-2 0,8 4 0,-16-19 0,5 8 0,-11-11 0,-5-2 0,6 1 0,3 1 0,26 17 0,-21-16 0,8 5 0,-35-24 0,-7-7 0,-7-2 0,-1-4 0,-2 0 0,2 2 0,3 1 0,-1-1 0,-3-4 0,-8-5 0,-23-14 0,15 10 0,-9-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18.76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0'2'0,"1"0"0,2 2 0,11 1 0,11 7 0,24 4 0,-8 0 0,7 0 0,7 2 0,7-1-804,1 1 0,6 1 1,2 0 803,5-2 0,2 0 0,0 0 0,2 2 0,0 1 0,1-2 0,1 0 0,1-1 0,-8-1-290,4 2 1,-7 0 289,-4-1 0,-8 0 0,11 5 0,-21-2 0,-14 1 0,-2 1 2334,-2-1-2334,9 4 656,-7-5-656,11 6 0,0-1 0,1 3 0,15 6 0,-9-6 0,24 11 0,-4-5 0,5 5 0,-39-18 0,0-1 0,37 17 0,-3 0 0,0 0 0,4 5 0,-11-4 0,0-1 0,-18-9 0,-11-6 0,10 2 0,-2 0 0,-1 0 0,9 7 0,-6-1 0,6 2 0,11 6 0,-7-7 0,21 8 0,-12-11 0,-5-3 0,-4-4 0,7 3 0,-10-3 0,13 3 0,-16-7 0,-3-1 0,-4-4 0,-5 0 0,-13-3 0,3 2 0,-3 2 0,6 1 0,12 7 0,3-3 0,17 5 0,2-1 0,-2-2 0,-2 1 0,-13 0 0,-4-1 0,2 4 0,-10-4 0,8 4 0,-7-4 0,-3-1 0,-3-2 0,-8-3 0,3 3 0,-4-2 0,0 1 0,-7-3 0,-7-4 0,-6-2 0,-7-6 0,-3-2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22.2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23 0 24575,'-35'12'0,"-2"1"0,-8 4 0,-2 3 0,-3 2 0,-4 5 0,8-1 0,4 1 0,-1 1 0,-9 6 0,-29 22 0,44-27 0,-9 6 0,6-3 0,-2 0 0,0-3 0,12-7 0,-3 2 0,6-4 0,3 1 0,1-1 0,2-1 0,3 0 0,-9 5 0,2-3 0,-39 28 0,20-12 0,-28 24 0,33-19 0,-3 7 0,2 0 0,1 2 0,-9 9 0,-2-2 0,-1 3 0,-9 7 0,12-8 0,-12 13 0,10-8 0,3-3 0,-2 2 0,9-15 0,-14 15 0,4-10 0,0 1 0,1-3 0,10-11 0,-10 8 0,1-3 0,-1 3 0,-6 8 0,11-5 0,2 1 0,-1 1 0,9-11 0,-15 13 0,-2-1 0,-3 4 0,-12 13 0,15-13 0,-15 14 0,7-5 0,-2-3 0,-5 4 0,10-13 0,8-9 0,7-6 0,22-20 0,4-5 0,10-10 0,21-15 0,-12 7 0,14-1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23.9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 24575,'8'-2'0,"0"1"0,2 3 0,5 2 0,6 2 0,13 3 0,4 4 0,12 5 0,10 4 0,5 6 0,28 9 0,-9 1 0,-24-11 0,4 2-364,1 0 0,0 2 364,4 2 0,4 2-664,-10-6 0,4 3 0,0-1 664,2 0 0,1 1 0,3 1-605,-6-2 1,4 1 0,1 1-1,-2-1 605,19 9 0,0-1 0,-3 0 0,-7-4 0,-3-1 0,-2-1-281,18 12 0,-8-2 281,-22-10 0,-5-1 272,-7-5 0,-1 1-272,33 24 1719,-22-16-1719,1-1 2686,-8-6-2686,-1-2 751,13 8-751,-5-6 0,25 12 0,-39-21 0,1-1 0,4 1 0,1 1 0,9 2 0,2 0 0,-2-1 0,0-1 0,1-1 0,0 0 0,3 1 0,0 1 0,-13-6 0,1 0 0,9 3 0,2 0 0,-4 0 0,0 0 0,-3-3 0,1 0 0,4 1 0,-2 0 0,-10-4 0,-1-1 0,7 2 0,0-1 0,-1-1 0,-1 0 0,-2-1 0,0-1 0,3 0 0,0-1 0,40 6 0,-10-3 0,-13-4 0,-26-3 0,-1 0 0,-9-2 0,0 3 0,-4-3 0,-7 0 0,-5 0 0,-6-2 0,4 3 0,-4 0 0,9 2 0,-1-1 0,0 0 0,4 1 0,-1 0 0,-1 0 0,1 1 0,-8-2 0,-1 0 0,-8-5 0,-4 1 0,-8-10 0,-4-8 0,1 4 0,1-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26.2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800 1 24575,'-21'21'0,"-7"4"0,2 0 0,-6 6 0,-2 13 0,-5 5 0,-1 5 0,-6 2 0,9-14 0,-1 2 0,10-7 0,3-1 0,1-1 0,6-4 0,-6 6 0,-2-1 0,0 1 0,-3 0 0,3-2 0,2-4 0,-1 5 0,3-5 0,-7 11 0,-19 20 0,5-4 0,-9 11 0,10-12 0,7-7 0,1 0 0,2 2 0,3-3 0,-1 2 0,-5 9 0,3-6 0,-14 16 0,-3 0 0,-3-4 0,0 0 0,16-23 0,-5 15 0,19-24 0,-7 10 0,14-18 0,2-5 0,0-2 0,3-4 0,-6 4 0,-1 0 0,-1 1 0,0 1 0,5-6 0,1 2 0,1-4 0,0 2 0,-3 2 0,-1 0 0,-4 14 0,6-11 0,-3 8 0,10-16 0,2-2 0,0-1 0,0-1 0,-2 4 0,0 0 0,0 0 0,0 2 0,2-5 0,1 1 0,1-5 0,0-1 0,-1-2 0,-39-5 0,30 3 0,-28-4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28.1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8'13'0,"-3"-1"0,25 7 0,-17-5 0,13 5 0,-12-3 0,-1 5 0,1 5 0,2 4 0,5 9 0,20 7 0,-16-4 0,14 6 0,-17-6 0,-2-1 0,14 9 0,-6-8 0,-16-13 0,1 0 0,-3-4 0,-1 0 0,0 0 0,0 0 0,0 0 0,-2 0 0,39 24 0,-2 3 0,-30-18 0,0 3-309,-7-4 1,2 1 308,19 11 0,3 1 0,-1-3 0,1-1 0,-3-3 0,-1-2 0,2 1 0,-4-4 0,14 11 0,-4-4 0,-31-12 0,-5-2 0,-1 2 0,7 5 617,3-2-617,19 11 0,-10-12 0,5 4 0,-18-12 0,-11-3 0,-8-1 0,-6-1 0,9 9 0,7 9 0,8 7 0,11 9 0,-8-9 0,-6-6 0,-9-10 0,-12-7 0,3 4 0,0 6 0,3 5 0,10 14 0,0-4 0,5 10 0,-8-13 0,-6-9 0,-9-11 0,-8-12 0,-3-3 0,-4-3 0,0-3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43.66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595 0 24575,'-21'0'0,"-5"0"0,-15 3 0,-29 1 0,-11 5 0,25-3 0,-1 1 0,7 1 0,0-1 0,-10 3 0,0-1 0,3-1 0,2-2 0,-42 6 0,17-6 0,38-4 0,17 0 0,13-1 0,4 1 0,1 0 0,-1 2 0,-4 3 0,-2 2 0,-1 0 0,-4 0 0,-7 4 0,-3-1 0,-12 5 0,-6 0 0,-8 3 0,1-1 0,-4-1 0,17-5 0,-8-1 0,6-1 0,-2 0 0,-20 5 0,-17 4 0,30-8 0,-5 1 0,-24 6 0,-5 2-1014,-3 0 1,-5 0 1013,12-3 0,-4 1 0,1-2 0,10-2 0,1 0 0,1-1 0,2 0 0,2-2 0,2 1-145,-18 1 1,5 0 144,25-3 0,1-1 0,-3 1 0,0-1 0,-39 11 0,12-1 0,-10 6 0,27-3 1994,-21 8-1994,8-1 322,9-2-322,-1-3 0,24-6 0,0-2 0,5 2 0,7-4 0,-4 3 0,3-1 0,-2-1 0,-5 2 0,10-4 0,-5 2 0,10-2 0,-4-1 0,-2 3 0,-4 2 0,-2 1 0,-18 8 0,1-1 0,-26 14 0,35-19 0,-1 1 0,-5 1 0,-3 2-316,-16 5 1,-2-1 315,11-5 0,0 0 0,-17 6 0,-1 1 0,12-4 0,1 0 0,4-1 0,0 0 0,-2 3 0,3 0 0,10-8 0,2 0-49,0 2 0,-2-1 49,-3-1 0,0-1 0,9-3 0,-1 1 0,-12 3 0,-2 1 0,5-3 0,1 1 0,0-1 0,0 0 0,-6 1 0,1-2 0,12-3 0,0 0 0,-13 1 0,0-1 0,8 0 0,1-2 0,1-1 0,0 0 0,0-1 0,2 0 0,-29 4 0,17-3 0,1-1 0,-11 3 313,17-4 1,3 1-314,2 0 102,-6 0-102,16-1 0,6-2 0,-7 1 0,-2 0 0,-19 2 0,-20 2 0,3 1 0,29-6 0,0-1 0,-30 7 0,4-1 0,11-3 0,19 1 0,5-2 0,1 2 0,18-6 0,-3 1 0,16-4 0,4-2 0,4 0 0,4-5 0,10-10 0,10-7 0,-7 5 0,4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15.0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 24575,'6'-1'0,"-1"1"0,1-1 0,1 1 0,2 0 0,5 0 0,3 0 0,0 0 0,4 0 0,3 0 0,1 0 0,9 0 0,-7-1 0,1 1 0,-6-1 0,-3 1 0,2-1 0,-4 1 0,0-1 0,-3 1 0,-3 0 0,1 0 0,-3 0 0,-3-1 0,-2 1 0,-4-1 0,1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45.1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2'8'0,"1"5"0,2 3 0,11 11 0,35 31 0,-14-16 0,6 2-958,7 8 1,6 3 957,-8-10 0,5 2 0,-2-2 0,12 12 0,0 0 0,-11-10 0,3 1 0,-2 0 0,-9-4 0,-1-1 0,0 1 0,5 3 0,0 0 0,1 2-551,8 8 1,2 2-1,-1-2 551,-7-5 0,-1-1 0,2 2 0,12 8 0,3 3 0,-2-3 0,-10-8 0,-1-1 0,-2-2 0,-5-5 0,-2-1 0,-1-2-40,16 15 0,-8-5 40,7 11 0,-15-7 0,-22-15 1286,-3-1-1286,5 6 2263,0-2-2263,-1-2 98,-2-6-98,-10-13 0,-3-2 0,-8-9 0,-1-1 0,3 5 0,6 3 0,5 8 0,2-2 0,-2-1 0,0 0 0,-3-4 0,-1 1 0,4 3 0,-4-2 0,4 3 0,-5-5 0,-1-4 0,-8-7 0,-3-5 0,-4-3 0,-4-12 0,-7-18 0,-6-19 0,4 14 0,1 3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46.8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590 7 24575,'-49'-4'0,"-10"2"0,-10 6 0,15 2 0,-4 1 0,-1 0 0,-8 1 0,-23 6 0,-13 2 0,6-1-1280,-1-1 0,-1 0 1280,25-2 0,-7 1 0,0 1 0,8-1 29,-24 6 1,10-1-30,21-3 0,3 0 0,6 1 0,7-1 0,7 3 0,6-1 0,-26 15 1894,21-11-1894,-19 10 607,30-16-607,-6 1 0,2 0 0,-13 1 0,-10 5 0,-7 2 0,-20 7 0,-5 4 0,43-17 0,-1-1 0,-2 1 0,-1-1 0,-38 11 0,32-10 0,-4 0 0,-6 3 0,-2 1-761,-6 4 1,-4 1 760,8-3 0,-5 2 0,3-1 0,10-2 0,2 0 0,-3 1-712,-22 6 0,-5 2 0,2 0 712,12-3 0,2-1 0,0 0 0,2-2 0,0-1 0,1 0-145,7-1 1,0 0-1,7-2 145,-1-1 0,6-2 0,-26 12 0,39-12 1315,19-7-1315,0 3 2247,-1 0-2247,-9 5 529,-21 8-529,-14 2 0,15-9 0,-4 0 0,-2 0 0,-1-1 0,-1 1 0,-1 1 0,-7 0 0,0 0 0,13-1 0,-1 0 0,-13 5 0,-1 0-296,2 2 1,0 0 295,0-1 0,-1 0 0,-11 5 0,-2-1 0,4-4 0,0-1 0,4 0 0,1-3 0,1-2 0,5-3 0,-17 1 0,8-5 0,27-9 0,3 0 0,-20 1 0,-7 4 0,10-3 0,-5 1-2,-2 1 1,-3 1 1,-3 0 0,0 0 0,-1 1 0,5-1 0,17-1 0,5-1 0,-27 6 0,32-6 0,26-5 0,9-2 0,5-1 594,1 0-594,-1 0 0,1 1 0,-3-1 0,1 0 0,2-1 0,1-2 0,7-6 0,-3 5 0,3-2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48.0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3'18'0,"5"15"0,4 18 0,2 10 0,4 21 0,-6-10 0,-8-22 0,1 2 0,2 6 0,0 2 0,1 6 0,2 6 0,-1 7 0,2 8 0,-1-7 0,-2-2 0,-1 0-239,0-1 0,0 4 0,-3-9 239,-5-17 0,-2-5 0,1 6 0,-1-1 0,-3 1 0,-2-2 0,2 43 0,-3-12 0,-1-27 0,0-29 717,0-4-717,0-4 0,0 0 0,-1 3 0,1-3 0,-2 7 0,2-1 0,-2 0 0,1 4 0,-2-7 0,0 3 0,0-6 0,0-3 0,1-3 0,1-4 0,0-2 0,0-3 0,1-1 0,0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49.8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628 5 24575,'-9'-3'0,"-5"2"0,-7 5 0,-22 6 0,-16 7 0,-9 3 0,-11 8 0,15-4 0,6-1 0,10-2 0,13-7 0,-11 4 0,3-1 0,-8 1 0,-9 2 0,7-2 0,-14 5 0,3-2 0,0 3 0,-5 2 0,4 0 0,-6 4 0,-20 8 0,44-19 0,-4 1-1208,-31 13 1,-12 2 1207,9-6 0,-6 1 0,-2 0-1010,20-6 0,-1 0 1,-3 0-1,-2 0 1010,0 0 0,-5 1 0,-1 0 0,1-1 0,3-1 0,0 0 0,3-2 0,1-1 0,-3 1-439,-8 1 1,-2 0 0,0-1 0,7-2 438,-1 0 0,6-3 0,2 0-141,-22 4 1,6-2 140,25-5 0,6-1 1603,-20 12-1603,15-4 3914,5 5-3914,21-5 2502,-9 5-2502,9-2 469,-7 1-469,-5 3 0,-2 1 0,-28 9 0,-8 5 0,41-20 0,-3 0-272,-14 7 1,-1 2 271,5-3 0,0 0 0,3-2 0,2 0 0,-30 16 0,46-23 0,12-2 0,6-5 0,-2 3 0,-9 2 543,0-1-543,-16 6 0,2-3 0,-2 2 0,-1 2 0,11-4 0,-10 5 0,7-3 0,-6 4 0,-1 0 0,-13 7 0,-8-1 0,26-12 0,-2 1 0,-42 12 0,30-10 0,-2-1 0,5-3 0,1 0 0,-5 2 0,0-1 0,1-1 0,1-1 0,-37 12 0,10-1 0,28-9 0,27-5 0,18-8 0,10-4 0,16-11 0,19-2 0,20-1 0,4 1 0,-8-1 0,40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51.20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64 0 24575,'-11'11'0,"-10"9"0,-17 19 0,-12 8 0,10-14 0,-3 2 0,-4-1 0,-2 0 0,1 0 0,-2 0 0,-6 4 0,0 0 0,11-7 0,-1 2-1217,-24 18 1,-8 5 1216,17-14 0,-3 2 0,0 0 0,0 2 0,0 0 0,-1 1 0,-8 4 0,-1 1 0,6-4 0,-2 5 0,6-3 175,1 0 1,4-1-176,16-13 0,5-1 0,-21 23 0,13-6 0,18-17 0,-4 5 1830,-1-7-1830,-5 5 252,-12 1-252,-2 4 0,-4 2 0,-4 6 0,9-4 0,-19 20 0,1 2 0,32-33 0,-1 0 0,-4 2 0,1-1 0,-22 14 0,-11 6 0,19-17 0,9-7 0,14-9 0,10-12 0,5-2 0,-1-2 0,4-4 0,3 1 0,1-3 0,5 0 0,1-1 0,2-1 0,-1 2 0,-1-2 0,35-17 0,41-19 0,-23 10 0,16-5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53.33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48'7'0,"-5"1"0,-1 5 0,0 1 0,6 5 0,-2-3 0,7 4 0,0 0 0,13 6 0,-16-6 0,6 1 0,24 8 0,8 1 0,-20-8 0,3 0 0,4 0 0,18 6 0,4-1 0,-3 0-725,-20-5 1,-3-2-1,2 1 725,7 1 0,1 1 0,-6 0 0,7 6 0,-6 0-184,-5-3 1,-3 0 183,-4 1 0,-3 0 0,-15-6 0,0-1 0,8 2 0,0-1 0,37 9 0,-11-9 0,-25-12 2130,-33-7-2130,-15-8 102,-21-19 1,6 13 0,-8-1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53.8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45'43'0,"-3"-4"0,36 19 0,-28-23 0,4 0-1216,8 4 0,5 1 1216,-8-4 0,4 2 0,-2-1 0,16 8 0,0 1 0,-18-9 0,2 2 0,-2-3 0,10 7 0,-3-1 253,-7-3 0,-2-1-253,-4-3 0,-3-3 464,26 17-464,-32-20 0,2 0 0,1-2 0,2-1 0,0 1 0,1-1 0,5 0 0,-2-2 1241,28 8-1241,-20-10 221,-29-12-221,-22-9 0,-12-10 0,-7-11 0,-4-9 0,-10-17 0,13 23 0,-4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54.8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76 0 24575,'-27'29'0,"-20"17"0,-23 12 0,27-23 0,-4 2 0,-11 5 0,1 0 0,12-9 0,2 0 0,-5 4 0,3-1 0,-18 23 0,8-5 0,-1 4 0,15-16 0,-5 5 0,14-12 0,5-8 0,10-7 0,9-10 0,13-8 0,42-9 0,-27 3 0,25-4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7:55.5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325 1 24575,'-45'5'0,"-28"10"0,21 0 0,-4 1 0,-12 4 0,-5 2-1297,10-3 1,-5 0 0,-1 2 1296,-5 2 0,-3 0 0,0 0 0,-7 2 0,-1 1 0,-8 1-812,12-4 0,-7 2 0,-2 1 0,-1 0 0,5-2 812,-6 2 0,5-2 0,-2 1 0,-6 2 0,11-4 0,-6 3 0,-2 0 0,-1 0 0,1-1 0,3-1 0,-7 1 0,2-1 0,2 0 0,1-2 0,1 0 0,10-1 0,1-2 0,1 1 0,1-2 0,0 0 16,-18 3 0,0-2 1,2 0-1,9-4-16,9-3 0,7-2 0,1-1-139,-32 4 1,7-1 138,29-6 0,5 0 1367,-29 2-1367,50-6 4120,26-6-4120,-13-18 0,18 13 0,-15-1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0.6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1 0 24575,'-12'8'0,"0"2"0,-3 7 0,1 10 0,4 8 0,3 14 0,7 6 0,6-14 0,5-6 0,7-22 0,-6-4 0,0-1 0,-7 9 0,-2 1 0,-3 20 0,-7 26 0,-1-6 0,-5 16 0,4-29 0,1 2 0,4-11 0,-2-1 0,3-10 0,1-10 0,1-9 0,2-8 0,2-10 0,9-3 0,-7 3 0,5 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6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19.8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3 24575,'15'0'0,"2"0"0,2 1 0,-1-1 0,-5 1 0,-5-1 0,-5 0 0,-1 0 0,2 0 0,4 0 0,14-2 0,17-1 0,30-1 0,-6-2 0,-2 3 0,-28-1 0,-16 3 0,-9 0 0,-4 1 0,-2 0 0,-2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1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3 74 24575,'-10'15'0,"1"4"0,-4 9 0,-1 8 0,-1 4 0,-3 3 0,2-6 0,3-7 0,2-4 0,5-10 0,1-4 0,4-7 0,0-5 0,4-15 0,-1-7 0,3-19 0,-2 0 0,3-10 0,2 5 0,2 3 0,1 4 0,0 12 0,-1 0 0,-2 13 0,-4 4 0,0 6 0,-1 5 0,3 7 0,8 13 0,2 12 0,2 7 0,-2 4 0,-7-12 0,2 3 0,-1-7 0,-2-3 0,0-4 0,-5-10 0,-1-4 0,-2-4 0,0-1 0,0 1 0,1 4 0,1-1 0,-1 4 0,0-2 0,-1-1 0,0-4 0,0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2.1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7 24575,'6'0'0,"2"0"0,0-1 0,0 1 0,-1-1 0,-4 1 0,-1 0 0,3-1 0,1 1 0,2-1 0,-2 0 0,-2 0 0,-3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2.7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 24575,'5'2'0,"2"3"0,3 2 0,2 3 0,1 3 0,-4-2 0,-4 2 0,-5-2 0,-5 5 0,-5 6 0,-4 3 0,-2 7 0,6-6 0,3-1 0,4-5 0,6-7 0,0-1 0,5-2 0,4 3 0,8 13 0,3 8 0,8 28 0,-1 15 0,-2 5 0,-3 8 0,-11-20 0,-4-12 0,-7-19 0,-3-21 0,0-9 0,-1-7 0,-3 0 0,1-1 0,0 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3.1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7 85 24575,'-11'9'0,"-2"3"0,1 1 0,-5 1 0,1 0 0,1-3 0,4-1 0,9-13 0,30-28 0,15-22 0,-7 12 0,-4 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3.8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5 0 24575,'-11'11'0,"-5"4"0,-13 10 0,-11 12 0,-31 33 0,11-2 0,27-25 0,4 1 0,-1 16 0,15-15 0,17-22 0,2-14 0,5-5 0,1-1 0,1 1 0,5 10 0,2 10 0,0 8 0,1 10 0,-8-2 0,-2-3 0,-6-6 0,-1-10 0,-4-1 0,1-7 0,-2 3 0,0-6 0,1-1 0,2-8 0,5-12 0,15-24 0,22-19 0,-16 18 0,6 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4.1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6'46'0,"2"6"0,0 32 0,1-12 0,0 5 0,1-24 0,1-13 0,-1-16 0,2-16 0,0-47 0,4-4 0,6-50 0,4 19 0,1-7 0,-5 24 0,-6 22 0,-3 16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4.9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69 1 24575,'59'0'0,"-1"6"0,-6 11 0,-9 3 0,-16-4 0,-10-1 0,-18 6 0,-20 5 0,-30 20 0,-21 2 0,18-14 0,-3 1 0,9-4 0,-1 0 0,-11 1 0,2-2 0,-16 10 0,19-17 0,33-20 0,20-9 0,6-5 0,13-2 0,10-1 0,9 2 0,17 2 0,-8 6 0,12 6 0,-15 6 0,-12 3 0,-11 3 0,-14-2 0,-3 2 0,-1 1 0,-1-2 0,-2 3 0,0-3 0,-2 1 0,-1-1 0,0-5 0,0 1 0,1-4 0,1-1 0,1-2 0,0-1 0,-1 0 0,-2 1 0,0 3 0,-1-1 0,4-1 0,1-4 0,9-8 0,-4 3 0,4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5.6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1'4'0,"3"5"0,9 13 0,1 7 0,7 17 0,-11-9 0,-3 12 0,-15-16 0,-10 2 0,-8-3 0,-5-8 0,2-5 0,6-7 0,8-7 0,3 1 0,3-2 0,2 7 0,4 3 0,5 13 0,2 8 0,-2 6 0,-1 9 0,-8-2 0,-4-1 0,-6-3 0,-2-15 0,-1-3 0,4-13 0,4-4 0,0-7 0,7-10 0,13-11 0,14-11 0,-10 10 0,1 3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6.4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6 0 24575,'-13'8'0,"1"1"0,2 2 0,3 2 0,5-4 0,1 3 0,2 1 0,1 6 0,2 7 0,3 11 0,0 2 0,-1 6 0,-2-10 0,-3 1 0,0-10 0,-3-5 0,1-3 0,-1-9 0,0 3 0,1-5 0,-1 4 0,0 0 0,1 1 0,0 1 0,1 2 0,0-1 0,0 9 0,0-7 0,0 9 0,0-6 0,0-1 0,0-6 0,0-5 0,1-8 0,26-29 0,-20 19 0,20-18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6.8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16'0,"1"8"0,1 6 0,0 2 0,-1 0 0,-2-10 0,-1 1 0,0-2 0,-2-2 0,1 5 0,-2-7 0,2-2 0,-1-7 0,0-11 0,1-15 0,-1-17 0,1-11 0,0 16 0,0 6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0.7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6 0 24575,'-11'30'0,"-1"6"0,-11 28 0,0 11 0,7-22 0,1-1 0,-3 20 0,3 0 0,13-49 0,2-12 0,2-7 0,6-7 0,2-2 0,7-3 0,1 1 0,-1 1 0,2 1 0,-6 1 0,-3 2 0,-3 1 0,-3 1 0,0-2 0,1 1 0,2-3 0,2-1 0,-1 0 0,4-2 0,-3 1 0,1 0 0,-3 2 0,-2 2 0,-3 2 0,-1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7.2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0 1 24575,'46'17'0,"-4"3"0,-15-5 0,-9 7 0,-13-1 0,-11 5 0,-9 13 0,-7 6 0,-14 20 0,2-6 0,1-7 0,6-16 0,12-21 0,3-8 0,6-6 0,2-1 0,1 0 0,2-2 0,-1-1 0,1-4 0,0-4 0,7-11 0,6-6 0,6-2 0,-6 11 0,-2 8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7.8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6 0 24575,'19'23'0,"-1"2"0,-6-2 0,-1 2 0,-8-2 0,-3 0 0,-11 5 0,-4-2 0,-10 11 0,5-4 0,3-1 0,8-2 0,7-9 0,6 1 0,6 1 0,8 2 0,11 9 0,-1-1 0,-2 1 0,-7-1 0,-11-8 0,-3 1 0,-8-4 0,-1-5 0,-5 3 0,1-5 0,-5 4 0,3-3 0,2-4 0,3-5 0,8-13 0,16-16 0,29-24 0,-5 6 0,1 1 0,10-9 0,5-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8.4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 1 24575,'-21'12'0,"3"1"0,7 4 0,5 1 0,4-2 0,2 2 0,1-4 0,3 7 0,0-1 0,1 5 0,2 5 0,-1 3 0,4 14 0,-2 0 0,-1 4 0,-2 1 0,-2 3 0,-3-14 0,-2-2 0,0-21 0,0-7 0,0-3 0,19-54 0,25-34 0,-5 2 0,2-2 0,-13 33 0,-1 2 0,0 0 0,0-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8.7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8'0,"6"-4"0,2 2 0,0-3 0,-13-2 0,-7 2 0,-12-3 0,-4 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9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12'54'0,"4"-1"0,5 16 0,6-2 0,5-4 0,5 4 0,1-17 0,5 5 0,-1-16 0,0-8 0,-1-14 0,1-10 0,3-6 0,7-5 0,-3 0 0,1-4 0,0 3 0,-9 1 0,0 0 0,-12 2 0,-2-4 0,-2-2 0,-4-11 0,-23-17 0,-4-4 0,-10-10 0,19 25 0,10 8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29.5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39'-7'0,"-3"1"0,26 0 0,-9 1 0,-2 4 0,-15 0 0,-17 1 0,-11-2 0,1-7 0,10-16 0,-9 11 0,7-7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30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4 1 24575,'26'34'0,"-6"-4"0,0 3 0,-8-4 0,-1 2 0,-7-1 0,-6-2 0,-14 6 0,-10-1 0,-22 14 0,9-7 0,3-6 0,20-16 0,12-12 0,4-3 0,2 0 0,1 2 0,2 3 0,7 8 0,0 7 0,10 19 0,-6 3 0,6 23 0,-11 5 0,-2 1 0,-10 5 0,-5-21 0,-3-12 0,2-20 0,1-17 0,5-8 0,1-6 0,0-11 0,-3-10 0,2 8 0,-2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2.0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60 1 24575,'-12'0'0,"0"4"0,-3 5 0,0 5 0,-2 9 0,1 5 0,2 14 0,3 13 0,4 10 0,4-5 0,2 4 0,-4 35 0,3-32 0,-1-1 0,-4 14 0,-4-13 0,-2-20 0,0-6 0,-5-8 0,2-9 0,0-4 0,-1-7 0,4-6 0,-6-4 0,2-2 0,-5-3 0,4-1 0,3-1 0,7 1 0,5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2.4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9'2'0,"14"1"0,-3-2 0,6 1 0,11-1 0,2-1 0,6 1 0,-1 0 0,0-2 0,-5 0 0,19 0 0,-26-2 0,-34 2 0,-14-1 0,-11 2 0,-3-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3.6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0 24575,'-4'28'0,"2"10"0,2 9 0,3 13 0,3-16 0,1 0 0,-1-21 0,-2-8 0,-2-7 0,-2-3 0,0-1 0,0 9 0,-2 11 0,0 11 0,0 13 0,-2 4 0,-2-3 0,-1-4 0,-1-14 0,0-6 0,3-5 0,1-6 0,2-4 0,1-5 0,3-4 0,4-7 0,7-8 0,8-7 0,-8 6 0,-1 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1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5 0 24575,'-13'46'0,"-3"10"0,-1 5 0,-4 15 0,5-16 0,0-4 0,5-12 0,4-18 0,1-2 0,3-4 0,0-4 0,1-2 0,0-5 0,2-2 0,-1-1 0,0-2 0,2-4 0,1-4 0,1-4 0,4-5 0,8-5 0,10-7 0,4 2 0,0 4 0,-9 9 0,-8 5 0,-3 3 0,-2 2 0,-4 1 0,-1 2 0,0 4 0,1 6 0,2 5 0,4 9 0,1 3 0,1 0 0,-2 1 0,-5-10 0,-1 0 0,-2-8 0,0-6 0,0-4 0,1-12 0,13-10 0,-9 5 0,8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4.1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9 0 24575,'-9'12'0,"-4"14"0,-7 13 0,-4 8 0,-7 15 0,5-15 0,-3 9 0,11-22 0,6-6 0,6-15 0,6-10 0,5-24 0,2-3 0,8-22 0,-8 25 0,1 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4.5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6'44'0,"5"5"0,24 21 0,-3-3 0,-10-15 0,-14-13 0,-23-23 0,-7-6 0,-7-7 0,0 0 0,-1-1 0,0 0 0,0 1 0,-1-2 0,0 0 0,-5-3 0,-14-9 0,10 6 0,-8-6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5.0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8'0'0,"1"1"0,4-1 0,-2 0 0,-1 0 0,-5 0 0,4 0 0,6-1 0,13 0 0,0-2 0,0 1 0,-11-2 0,-10 3 0,-3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5.4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15'0,"1"7"0,-1 20 0,4 13 0,1 2 0,1 5 0,-2-24 0,-3-4 0,-2-20 0,0-9 0,-1-22 0,-3-6 0,2 0 0,-2 9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6.2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6 24575,'30'-12'0,"9"2"0,30-3 0,-4 4 0,-2 2 0,-19 3 0,-25 3 0,-6 1 0,-10 3 0,-4 2 0,-3 5 0,-5 5 0,-10 6 0,-7 4 0,-4-2 0,-3 0 0,11-11 0,4-1 0,9-7 0,4-1 0,2-1 0,3-1 0,0 1 0,2 0 0,2 2 0,7 3 0,1 2 0,5 4 0,0 2 0,7 6 0,5 4 0,0 1 0,-5 0 0,-12-8 0,-7-5 0,-8-3 0,-3-1 0,-16 5 0,-13 3 0,-10 1 0,-11 0 0,17-8 0,2-3 0,17-7 0,7-1 0,2-3 0,6-6 0,3-3 0,1-12 0,3-3 0,7-11 0,-5 17 0,4 3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6.9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8'0,"2"2"0,20 16 0,-3 1 0,3 4 0,-16-9 0,-17-10 0,-4-4 0,-3-2 0,0-2 0,-1 0 0,1 0 0,0 1 0,0 1 0,0 2 0,0 1 0,1 2 0,0 2 0,1 7 0,6 8 0,5 3 0,8 6 0,-3-10 0,-3-6 0,-8-11 0,-5-5 0,-1-3 0,0 2 0,-3 2 0,0 2 0,-2 0 0,1 0 0,0-3 0,2-2 0,1 0 0,-1-2 0,2 2 0,0 1 0,0 1 0,4 0 0,3-2 0,-2-2 0,0-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9:47.2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8 0 24575,'-5'12'0,"0"1"0,-8 4 0,-2 2 0,-4 0 0,-4 3 0,5-6 0,-5 2 0,8-8 0,2-1 0,5-5 0,4-2 0,1-2 0,1 0 0,1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0.4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 24575,'-1'4'0,"1"1"0,-1 2 0,1 7 0,-1 7 0,1 14 0,1 1 0,1 5 0,1-11 0,0-6 0,0-11 0,-2-6 0,-1-6 0,0-6 0,3-12 0,0-2 0,7-13 0,1 4 0,2-1 0,0 4 0,-3 9 0,-3 5 0,-3 7 0,-2 6 0,3 7 0,4 11 0,3 3 0,1 6 0,0-5 0,-4-5 0,-2-4 0,-4-6 0,0-4 0,-2-5 0,2-8 0,2-8 0,6-11 0,4-2 0,3 1 0,-2 8 0,-2 7 0,-2 7 0,0 2 0,0 7 0,13 9 0,10 15 0,13 13 0,4 12 0,-7-3 0,-9-7 0,-12-13 0,-13-15 0,-3-8 0,-5-13 0,1-6 0,4-9 0,1 2 0,7-10 0,1 5 0,-6 6 0,-2 6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0.7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'32'0,"1"1"0,-2-11 0,0-7 0,-5-10 0,0-13 0,1-7 0,0-13 0,-1 12 0,0-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0.9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1'0,"3"2"0,0-3 0,6 3 0,0-4 0,0-2 0,-4-3 0,-6-2 0,-5-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2.5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8 24575,'33'30'0,"-7"-6"0,-3 4 0,-8-5 0,-4 3 0,3 10 0,-2-6 0,-2 3 0,-6-12 0,-2-6 0,-1-6 0,-2-6 0,0-2 0,0-2 0,-1-4 0,1-8 0,0-10 0,6-11 0,8-16 0,9 1 0,13-10 0,-3 14 0,0 10 0,-12 15 0,-7 10 0,-6 8 0,-3 1 0,0 1 0,0 0 0,-2 0 0,1 0 0,0 0 0,1 0 0,0 1 0,3 1 0,-2 2 0,-1-2 0,-2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1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43'0,"-2"-11"0,-4-13 0,-1-15 0,0-7 0,1-8 0,5-8 0,2-3 0,7 2 0,-6 9 0,-1 5 0,-6 7 0,1 5 0,5 12 0,7 12 0,3 5 0,2 2 0,-6-15 0,-4-4 0,-6-10 0,-3-3 0,-1-3 0,0-1 0,3-9 0,3-6 0,3-7 0,4-7 0,-2 9 0,-4 4 0,-3 9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2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8 0 24575,'-16'15'0,"-1"6"0,-1 2 0,2 3 0,6-10 0,4 1 0,3-8 0,3 5 0,4-4 0,11 7 0,5 2 0,2-2 0,-5-3 0,-9-7 0,-3-2 0,-1 2 0,-2-1 0,1 2 0,-2 0 0,0-1 0,-1-1 0,-5 0 0,-6-3 0,-7 1 0,-9-3 0,-3-1 0,2-3 0,4-1 0,13 0 0,4 0 0,6 2 0,0 0 0,1 0 0,2-1 0,2-1 0,-1 1 0,1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2.9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6 24575,'13'38'0,"1"0"0,4 4 0,-2-10 0,-4-8 0,-3-13 0,-6-8 0,2-9 0,7-10 0,6-10 0,6-8 0,4-5 0,-4 8 0,-2 4 0,-10 14 0,-6 8 0,-4 13 0,1 5 0,4 10 0,3 0 0,2-2 0,1-2 0,-2-7 0,0-4 0,-4-3 0,0-7 0,1-9 0,1-6 0,11-17 0,6-4 0,-8 13 0,0 3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3.2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49'0,"2"-2"0,1 3 0,0 2 0,4 12 0,-3-13 0,0 0 0,-2 8 0,-1-1 0,-4-3 0,-3-17 0,0-9 0,-1-18 0,0-16 0,-1-16 0,-3-36 0,2 26 0,-2-1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3.8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4 1 24575,'34'13'0,"3"4"0,12 4 0,-11-3 0,-10-7 0,-16-3 0,-7-4 0,-3 2 0,-4 1 0,-2 2 0,-10 6 0,-3-3 0,-13 6 0,3-7 0,-1-3 0,5-4 0,4-4 0,2-2 0,2-1 0,-1-2 0,1-2 0,0 0 0,4 1 0,1 0 0,4 3 0,1 0 0,2 2 0,2 1 0,1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4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4 9 24575,'-11'-4'0,"1"1"0,3 2 0,1 0 0,0 1 0,-1 0 0,-4 2 0,-3 2 0,-4 3 0,-8 5 0,4 0 0,-4 2 0,10-4 0,6-4 0,4-2 0,3 7 0,0 2 0,1 17 0,2-2 0,17 24 0,1-20 0,17 14 0,-10-30 0,5-5 0,-9-8 0,-2-4 0,-3-2 0,-3-5 0,-1-1 0,2-4 0,-5 3 0,3-1 0,-6 6 0,-1 1 0,0 0 0,-3 4 0,0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6.4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210 24575,'-5'33'0,"4"1"0,2-1 0,4-7 0,2-10 0,5-8 0,3-4 0,3-3 0,9-8 0,-1-4 0,2-5 0,0-8 0,-8 1 0,-1-7 0,-10 5 0,-4 4 0,-8 3 0,-7 6 0,-5 3 0,-3 2 0,3 5 0,-1 1 0,2 1 0,0 1 0,2 1 0,3 0 0,8 1 0,3-2 0,10 1 0,9-1 0,10 0 0,6 0 0,2 1 0,-11 1 0,-4 5 0,-6 6 0,0 6 0,-1 5 0,-4-3 0,-6-6 0,-5-8 0,1-7 0,14-9 0,6-8 0,14-12 0,-8 1 0,-6 5 0,-13 11 0,-8 10 0,-4 6 0,1 7 0,0 4 0,5 0 0,2-3 0,5-6 0,13-4 0,15-10 0,16-8 0,11-15 0,-10-1 0,-9-5 0,-19 11 0,-13 6 0,-9 14 0,-5 19 0,0 14 0,2 1 0,0-3 0,-1-14 0,0-9 0,7-8 0,10-11 0,13-10 0,18-17 0,-9 6 0,1-4 0,-23 21 0,-10 13 0,-8 21 0,-2 26 0,1 12 0,2 15 0,-1-12 0,1-12 0,0-15 0,0-15 0,0-6 0,0-8 0,1-6 0,2-5 0,3-7 0,-1 1 0,-2-2 0,-6 0 0,0 11 0,-2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6.7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3'5'0,"0"-1"0,0-2 0,-11-2 0,-7 0 0,-15 0 0,-4-1 0,-1 0 0,1 0 0,0 0 0,6-3 0,-9 4 0,6-3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7.5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0'10'0,"3"-1"0,-2-1 0,-2-2 0,-16-3 0,4 2 0,7 1 0,11 0 0,45 5 0,-4-5 0,10 0 0,-41-5 0,-30-1 0,-30 6 0,-9 1 0,-13 9 0,-1-1 0,0-1 0,4 0 0,3-4 0,3 0 0,-2-1 0,6 0 0,-1-2 0,3 1 0,3-4 0,1 3 0,3-4 0,1 0 0,3-2 0,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0:38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6 147 24575,'9'23'0,"1"1"0,-1 3 0,5 3 0,-3-7 0,1-3 0,-2-7 0,-3-8 0,3-1 0,4-4 0,9-4 0,13-8 0,4-8 0,-1-6 0,-7-2 0,-16 2 0,-7-1 0,-14-2 0,-12-2 0,-16-3 0,-13 7 0,-8 5 0,-23 6 0,6 8 0,-16 3 0,21 5 0,21 3 0,20 0 0,18 1 0,5 3 0,1 8 0,1 3 0,0 5 0,3-2 0,-1-3 0,3 1 0,1-3 0,4 8 0,2 5 0,7 8 0,14 16 0,9 0 0,-13-17 0,-4-1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3.4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85 24575,'15'1'0,"6"0"0,4-1 0,3-3 0,5-1 0,-1-5 0,5-3 0,-1-2 0,-8-1 0,-5-2 0,-8 0 0,-7 1 0,-3 2 0,-4 0 0,-1 4 0,-3 1 0,-2 2 0,-3 0 0,-2 0 0,-2 1 0,1 3 0,0 0 0,3 3 0,-1 0 0,-1 4 0,-5 2 0,-6 5 0,-3 5 0,1-1 0,-1 6 0,-1 11 0,5-3 0,1 7 0,10-10 0,6-3 0,1-3 0,2-1 0,0-7 0,2 0 0,0-5 0,2-2 0,1-1 0,2-1 0,4-1 0,12 1 0,-1-2 0,17 0 0,-1-1 0,22-1 0,2-4 0,-5 0 0,-20-1 0,-23 3 0,-10 2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0.1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 24575,'-2'8'0,"1"-2"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1:59.6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8 1 24575,'2'15'0,"0"18"0,-7 54 0,0-26 0,0 13-382,-1 9 0,-1 16 1,0 3-1,0-8 382,1-10 0,0-5 0,0 6-616,0 11 0,0 9 0,0-2 0,1-16 616,2-2 0,1-10 0,-1 6 0,2-4 459,2-18 0,1-4-459,1 40 0,0-28 0,0-34 687,-3-16-687,1-11 0,-1-5 0,0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1.3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32 20 24575,'21'0'0,"13"0"0,23-1 0,19-1 0,-21 0 0,4 1 0,11-1 0,2 0-422,0 1 0,3-1 422,19 1 0,0 0 0,-18-1 0,-1 1 0,9 1 0,-4 0 0,-27-1 0,-5 0 208,23 1-208,-47 0 0,-16 2 0,-4 4 0,0 11 0,4 22 636,-2 36-636,0 22 0,-3-20 0,-1 5-670,1-5 0,1 2 670,-2-9 0,1 4 0,0-2 0,1 23 0,0-2 0,-1-3 0,-1 0 0,-4 0 0,-2-3-426,-1-17 0,-1 1 426,-6 18 0,-3 0 0,0-8 0,-2-3 0,1-3 0,-1-3-45,0-1 1,1-5 44,3-14 0,1-4 0,-7 37 0,2-16 1273,6-28-1273,2-3 907,2-17-907,2-3 101,0-7-101,0-3 0,0-5 0,-8-1 0,-8-3 0,-38-6 0,-32-3 0,36 4 0,-5 1 0,-13-1 0,-3 2 0,3 2 0,1 1 0,8 0 0,0 0 0,3 2 0,4 0 0,-12-1 0,-18-2 0,36 0 0,-6-3 0,13-3 0,0-1 0,-29-8 0,-15-5 0,-4 0 0,4 2 0,29 9 0,25 5 0,18 4 0,18-7 0,-2 7 0,5-7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4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2 24 24575,'-6'-7'0,"-1"1"0,-1 2 0,0 0 0,0 3 0,1-1 0,-4 3 0,-3 3 0,-5 8 0,-8 17 0,4 10 0,3 6 0,9-2 0,8-16 0,6-6 0,1-11 0,3-3 0,1-5 0,5-3 0,0-4 0,3-5 0,1-4 0,5-7 0,0-3 0,0-1 0,-4 2 0,-8 10 0,-4 5 0,-8 10 0,-1 5 0,-2 11 0,3 2 0,0 6 0,2-5 0,1-6 0,0-5 0,1-5 0,0-3 0,-1 0 0,0-1 0,0 0 0,1 0 0,0 1 0,-2 1 0,1 6 0,-1-5 0,0 2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5.1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0 24575,'-4'68'0,"0"-1"0,-2 28 0,2-58 0,4-31 0,0-6 0,4-9 0,9-15 0,11-11 0,0 1 0,1 7 0,-13 16 0,-2 5 0,-1 8 0,3 4 0,9 7 0,-1 6 0,1 2 0,-8 4 0,-5-1 0,-4 5 0,-5 2 0,-5-4 0,-4-4 0,1-10 0,-4-4 0,1-5 0,-2-2 0,-5-1 0,2-2 0,-1-1 0,-1-1 0,12 1 0,-3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5.6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4 0 24575,'-10'0'0,"0"1"0,-5 3 0,-9 6 0,-5 9 0,-14 13 0,3 0 0,5 2 0,15-9 0,12-5 0,9-1 0,5-6 0,2-2 0,3-7 0,0-2 0,2-3 0,1 0 0,-2 0 0,2-1 0,-5 2 0,-2-1 0,-3 1 0,-2 8 0,3 11 0,-3-8 0,2 7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6.4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3 156 24575,'-37'13'0,"5"4"0,2 14 0,14-4 0,8 3 0,12-13 0,1-7 0,2-5 0,1-3 0,5 0 0,12-2 0,0-1 0,16-3 0,1-7 0,3-3 0,10-13 0,-6-6 0,-6-6 0,-8-7 0,-14-10 0,-7 20 0,-7-1 0,-7 32 0,-4 10 0,-6 19 0,-4 7 0,-6 22 0,1-5 0,5-3 0,6-5 0,8-13 0,1-5 0,1-7 0,-1-11 0,0-1 0,1-3 0,-1 2 0,0-2 0,-1 4 0,-1 0 0,-6 9 0,-7 8 0,4-9 0,-2 4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7.1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21 24575,'52'-1'0,"0"-2"0,7 0 0,-12-2 0,-14 1 0,-15 1 0,-11 2 0,-5 1 0,-2 0 0,-4 3 0,-3 6 0,-6 2 0,-12 12 0,-1 2 0,-12 10 0,-2 2 0,-12 22 0,15-14 0,3 6 0,24-24 0,7-14 0,4-3 0,1-6 0,1-3 0,7 1 0,5-1 0,16 1 0,7-1 0,0 0 0,-8-2 0,-13 1 0,-9-2 0,-4 0 0,-2-1 0,-1-1 0,0 0 0,-2-2 0,-1-1 0,0 2 0,0 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7.4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1 24575,'17'-2'0,"9"-3"0,-2 0 0,14-1 0,-8 0 0,-6 3 0,-12 1 0,-9 1 0,0-13 0,13-43 0,-9 31 0,8-28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08.9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6 14 24575,'67'-7'0,"-19"3"0,-14 2 0,-20 2 0,-8 0 0,-1 1 0,1-1 0,-2 1 0,0-1 0,-1 0 0,0 8 0,1 7 0,-1 14 0,0 46 0,-1 14 0,0-19 0,-1 4-551,0 2 0,0 8 0,-1-2 551,1-9 0,-2-2 0,1-1 0,1 23 0,0-2-319,-1-1 1,0-3 318,1-11 0,0-5 0,-1-20 0,0-1 0,0 3 0,0-1 0,0 36 0,0-4 1597,0-2-1597,-1-23 693,-1 6-693,-4-18 0,-1-4 0,-3-2 0,0-3 0,1 1 0,-3 8 0,2-9 0,-2 4 0,3-10 0,2-8 0,3-7 0,0-7 0,0-2 0,0 1 0,-1 1 0,-1 1 0,1 2 0,0-1 0,-3 1 0,1-2 0,-5 3 0,0 4 0,-2 2 0,-4 8 0,3-6 0,-1 3 0,6-10 0,2-7 0,4-3 0,2-5 0,-14-12 0,-24-19 0,-17-13 0,9 11 0,-5-1 0,-2 4 0,3 2 0,-20-12 0,12 1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3.8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8 24575,'44'-1'0,"14"0"0,4-2 0,-2-1 0,-3 2 0,-21-2 0,-8 2 0,-13 1 0,-17 1 0,-15 7 0,-12 5 0,9-2 0,2-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11.0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25'0'0,"16"0"0,25-2 0,21-1 0,-16 1 0,6 0-1386,5 1 1,7 0 1385,-3 0 0,9 1 0,2-1-718,-16 2 1,3-1 0,1 1 0,1 0 717,8-1 0,2 0 0,1 0 0,4 0-664,-7 1 1,4 0 0,2 0-1,-2 0 1,-4 0 663,5 0 0,-4-1 0,-1 1 0,3 0 0,-12-1 0,2 0 0,1 0 0,-3 0 0,-5 1-320,22-1 0,-6 1 0,-4-1 320,-14-1 0,-3 0 0,-4 0 608,14 0 1,-12 1-609,1-1 2798,-33 1-2798,-32-1 4196,-9 0-4196,-6-1 0,3 0 0,-3 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11.8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65'-12'0,"-12"7"0,5 0 0,15-1 0,6 0-933,-6 2 1,5 1-1,-2 0 933,15 0 0,-2 1 0,9-1 0,-6 1 443,-35 1 1,-8 0-444,19 0 115,-35-1 0,-25 1 0,-6 1 1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12.3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2'16'0,"3"5"0,-7-2 0,-10 2 0,-25-10 0,-11-2 0,-11-6 0,-4-1 0,-7 2 0,-6 5 0,-7 6 0,-14 14 0,-8 11 0,1-2 0,1-1 0,20-19 0,7-7 0,11-6 0,2-3 0,3-2 0,-1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12.9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495,'8'97'0,"0"-1"0,0-5 0,-1 3 0,-1-6 0,-1 5 0,-1 0-1430,0-6 0,-2 0 0,0 0 1430,0 1 0,-1-1 0,0 0 0,-1 0 0,0-2 0,0-5 382,0 5 1,0-5-383,-1-2 0,1-6 837,-1 8-837,0-23 17,1-28-17,0-16 2241,0-5-2241,0 0 510,-1-2-510,1 2 0,-1-3 0,1 1 0,0 0 0,0 3 0,-1 3 0,0 6 0,1 0 0,-1 4 0,0-5 0,1-4 0,0-15 0,0-31 0,1 16 0,-1-15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2:15.3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7 37 24575,'24'-1'0,"9"0"0,20 0 0,20-2 0,-13 2 0,6-1-458,7-1 1,2 0 457,4 0 0,2-1 0,15 1 0,-3-1 0,-25 2 0,-2 0 0,11 0 0,-2 1 112,-16 1 1,-3 0-113,-5 1 0,-1-1 0,1 1 0,-1 0 0,1 2 0,-2 0 0,31 0 0,-9 3 690,-30-5-690,-11 1 0,-3-1 0,7 1 0,-6-1 0,6 0 0,-12-1 0,-5 0 0,-9 0 0,-6 6 0,-1 13 0,2 26 0,0 10 0,0 6 0,5 37 0,-2-19 0,0 2 0,0-24 0,-1-3 0,1 2 0,-1-1 0,0-1 0,0-1 0,3 34 0,-4-6 0,0-4 0,-4-11 0,1 13 0,-2-1 0,0-2 0,-1 1 0,0-20 0,2 8 0,-1-7 0,2-1 0,-1 2 0,1-5 0,0-13 0,-1-8 0,1-19 0,-1-2 0,0-2 0,0 5 0,-1-3 0,0 4 0,-2 0 0,0 2 0,-2 7 0,-1 2 0,0-1 0,-1 0 0,2-9 0,1-2 0,-1-6 0,2-4 0,-2 1 0,-3-2 0,1 1 0,-2 1 0,2-3 0,-4 2 0,-4 0 0,-9 4 0,-17 6 0,-2 8 0,-10 7 0,13-3 0,12-7 0,9-6 0,8-7 0,3 0 0,1-2 0,4-1 0,0-3 0,3 1 0,-3-2 0,-3 2 0,-11 1 0,-9 0 0,-22 4 0,-13 1 0,-5 2 0,-16 2 0,14-3 0,-13-1 0,0 1 0,13-2 0,-3 3 0,-6-1 0,-5 2 0,10-4 0,-4 0-542,12 1 1,-2 1 541,-1-2 0,-4-1 0,4 0 0,-6 2 0,4-1 0,-2 0 0,5-1 0,-6-3 0,45-1 0,20-6 0,33-13 0,7-7 1083,18-11-1083,-13 5 0,-3 0 0,-8 7 0,5-8 0,-6 6 0,0-3 0,-9 9 0,-9 8 0,-4 2 0,-3 7 0,0-1 0,0 1 0,0-1 0,1-1 0,0 0 0,-1 0 0,0 1 0,-1 0 0,0 1 0,0 0 0,1 0 0,-1 0 0,2-1 0,0-1 0,3-2 0,-2 2 0,1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8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3'0,"2"0"0,-2-1 0,2 0 0,-2-1 0,0 2 0,0-3 0,-1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07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1 0 24575,'-8'18'0,"-7"14"0,-12 19 0,-19 38 0,18-32 0,1 4-526,0 5 0,1 4 526,-5 13 0,1-1 0,10-17 0,0-3 129,-4 3 0,1-5-129,-7 15 0,8-23 0,11-23 0,7-17 0,2-9 794,2-10-794,1-13 0,2-24 0,0-3 0,0 8 0,0 15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08.2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7'14'0,"4"14"0,5 33 0,8 16 0,-10-26 0,0 0 0,14 37 0,-4-15 0,-4-9 0,-6-20 0,2 11 0,-2-4 0,-1 1 0,2 10 0,-4-13 0,-2-6 0,-4-17 0,-4-17 0,0-4 0,-1-3 0,-1-1 0,-4-3 0,-4-4 0,-22-14 0,-18-11 0,16 9 0,-4 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08.7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8'1'0,"15"2"0,7 0 0,22 1 0,-9-2 0,0-2 0,-18 0 0,-17-1 0,-13 0 0,1 1 0,4 0 0,10-1 0,2 0 0,3-1 0,-10 0 0,-9 0 0,-6 0 0,-2 1 0,0 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09.2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0'0,"0"9"0,0 8 0,1 18 0,0-1 0,1 34 0,-3-38 0,0 1 0,-1 6 0,-1 3 0,1 8 0,0 0 0,-1-10 0,0-2 0,0 42 0,0-26 0,0-40 0,0-15 0,-1-18 0,0-12 0,-2-14 0,1-11 0,2-23 0,1-8 0,1 23 0,-1 8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4.2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71 24575,'40'-7'0,"33"-4"0,-21 3 0,3 0 0,7 1 0,1 1 0,1-2 0,-3 2 0,12 1 0,-25 1 0,-36 3 0,-10 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0.2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9 24575,'21'-14'0,"14"-3"0,0 3 0,29-6 0,-5 3 0,-5 0 0,-14 5 0,-25 6 0,-8 5 0,-5 2 0,3 3 0,1 4 0,0 2 0,-1 5 0,-3 2 0,-2 5 0,-4 6 0,-5-1 0,-4 7 0,-4-2 0,-1-3 0,-4-1 0,0-7 0,-2-1 0,-1 0 0,4-5 0,1 0 0,5-5 0,3-3 0,3-1 0,3-3 0,0 1 0,1-1 0,1 0 0,2-2 0,1 1 0,0-1 0,0 2 0,1 2 0,1 4 0,3 2 0,1 7 0,4 2 0,3 1 0,6 6 0,2-2 0,15 10 0,7-1 0,6-1 0,7-2 0,-18-12 0,-2-3 0,-18-7 0,-4-2 0,-2 0 0,-1 0 0,1-2 0,-1 0 0,-5-3 0,7-5 0,-10 2 0,6-4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0.6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4'14'0,"-5"-2"0,-6-4 0,-6-4 0,-7-1 0,-2 2 0,1-3 0,-1 2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0.9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4'5'0,"-1"-1"0,-4-2 0,-2 0 0,-2-2 0,1 1 0,-2 0 0,-1-1 0,-2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2.2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3'21'0,"15"18"0,15 16 0,8 10 0,11 7 0,-12-15 0,2 4 0,-14-17 0,-10-11 0,-8-9 0,-8-9 0,-1-1 0,2 2 0,1 3 0,7 10 0,3 9 0,2 0 0,0 5 0,-6-13 0,-2-2 0,-5-9 0,-5-6 0,-3-5 0,-3-4 0,0-2 0,-1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3.1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43 0 24575,'-5'5'0,"-3"2"0,1 0 0,-6 5 0,-3 5 0,-2 2 0,-4 7 0,2-4 0,-2 5 0,4-5 0,2-3 0,0-2 0,3-3 0,-2 2 0,-1 0 0,2-2 0,-4 3 0,3-1 0,0-3 0,-2 2 0,2-3 0,-6 4 0,0-1 0,-3 4 0,-5 5 0,-4 2 0,0-1 0,-5 0 0,7-8 0,-4 0 0,11-6 0,3 0 0,12-6 0,4-5 0,5-6 0,7-5 0,-3 3 0,2 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3.8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3 24575,'44'2'0,"7"0"0,39 1 0,-41-2 0,2-1 0,2 2 0,3-1 0,7-2 0,1 0 0,-6 1 0,2-1-359,21-1 1,1 0 358,-15 0 0,-1 1 0,5-1 0,0 0 0,-9 1 0,-4-1 176,28 1-176,-1-1 0,-40 1 0,-16 1 0,-9-1 0,-5 0 541,1 1-541,1-1 0,-7 0 0,-1 1 0,-7-1 0,-2 0 0,-2-1 0,-1 0 0,-1-4 0,2 3 0,0-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4.7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 1 24575,'5'2'0,"0"0"0,0 0 0,6 1 0,5 4 0,12 3 0,15 9 0,0-3 0,8 7 0,-8-4 0,-2 0 0,0 2 0,-7-5 0,-9-3 0,-8-4 0,-14-8 0,-2 0 0,-7-2 0,0 1 0,-5 2 0,-3 0 0,-5 3 0,-6 2 0,1 2 0,-7 4 0,2 2 0,-2 0 0,-4 3 0,2-2 0,3 0 0,-1 0 0,7-2 0,-2 2 0,5-4 0,3-1 0,1-4 0,5-1 0,2-2 0,4-1 0,2-2 0,4-2 0,3-8 0,10-5 0,22-14 0,-16 13 0,10-2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5.2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9'8'0,"16"12"0,11 15 0,10 7 0,16 19 0,-20-14 0,10 5 0,-17-14 0,-13-11 0,-5-7 0,-16-9 0,-3-6 0,-5-2 0,-3-3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6.4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8 1 24575,'-10'9'0,"-1"2"0,-2 3 0,0 1 0,4-3 0,-1 2 0,0-3 0,0 3 0,-3 3 0,1-2 0,-3 5 0,3-4 0,2-1 0,3-2 0,2-6 0,0 0 0,-1 1 0,0-3 0,-3 6 0,1-2 0,0 2 0,1-2 0,3-3 0,1 4 0,2 3 0,0 4 0,1 4 0,0-1 0,0-1 0,1 6 0,0-4 0,1 11 0,0-4 0,0 0 0,0-2 0,-1-7 0,0-2 0,0-2 0,-1-3 0,1 1 0,-1 1 0,0-2 0,-1 2 0,1-2 0,-1-1 0,1-2 0,0-2 0,0-2 0,-1 0 0,1-1 0,-1 1 0,0-2 0,1 1 0,0-1 0,0-2 0,0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16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 24575,'-1'4'0,"1"0"0,-1-2 0,1 0 0,-1-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5.3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 24575,'1'37'0,"0"5"0,1 2 0,-1-3 0,1-4 0,-1-15 0,0-4 0,-1-8 0,0-2 0,0 0 0,0-3 0,0-1 0,0-4 0,0-7 0,4-13 0,10-19 0,4-2 0,17-10 0,0 10 0,3 6 0,-6 9 0,-14 14 0,-6 6 0,-2 13 0,5 13 0,2 2 0,3 6 0,-10-12 0,-2 0 0,-6-4 0,1 3 0,-1 7 0,-1-1 0,0-2 0,-1-7 0,6-18 0,13-12 0,5-10 0,9-7 0,-11 11 0,-5 4 0,-11 12 0,-2 6 0,-2 5 0,0 2 0,4 1 0,-4 1 0,2-1 0,-1 0 0,-1-2 0,0-1 0,-1-1 0,1 0 0,-1-1 0,0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28.8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1 24575,'-3'25'0,"0"11"0,0 1 0,0 14 0,-2 1 0,2-10 0,-1-3 0,3-21 0,1-4 0,-1-8 0,1-1 0,2-6 0,4-8 0,-3 4 0,2-4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29.6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1 1 24575,'-11'5'0,"-5"4"0,-1 4 0,-3 2 0,1 2 0,2-2 0,5-3 0,1-3 0,3-3 0,2 0 0,1-1 0,1 0 0,1-1 0,2 1 0,1-2 0,0 0 0,0 0 0,2 1 0,1 2 0,2 1 0,3 4 0,1 1 0,5 4 0,5 2 0,-1-3 0,3 0 0,-9-7 0,-5-3 0,-4-3 0,3-2 0,0 0 0,7 0 0,-2-1 0,4-1 0,-3 0 0,-4-1 0,-1 2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0.0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4'-1'0,"11"1"0,2-2 0,13 0 0,-11 0 0,1 0 0,-13 1 0,-14 3 0,-1-1 0,-8 2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0.3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8 24575,'46'0'0,"-1"0"0,5-1 0,-14 1 0,-7-2 0,-16 1 0,-6 1 0,-4 0 0,0-1 0,6-4 0,5-7 0,14-13 0,-14 12 0,4-5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0.8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1 24575,'-11'46'0,"-2"4"0,0-8 0,-2 2 0,7-3 0,5 3 0,11 13 0,3-3 0,1-6 0,-4-18 0,-5-21 0,-3-14 0,1-12 0,3-5 0,-2 8 0,1 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6.9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0 24575,'10'0'0,"4"0"0,3 0 0,11 0 0,1 1 0,31 0 0,24 4 0,-31-3 0,5 0 0,17 2 0,7 1-623,-15-1 0,4 0 0,0 0 623,1 0 0,2 0 0,2 0 0,19 1 0,5 0 0,-4 0 0,-19-2 0,-2-2 0,1 2 0,13 0 0,1 0 0,-2 0 0,-16-2 0,-3 0 0,0 0 0,30 1 0,-1 1-587,-3-1 1,-1 0 586,-10 0 0,0 1 0,-2-1 0,2 0 0,9 0 0,-1-1 0,-16 0 0,0 0 0,18-1 0,1 0 0,-10-1 0,-1 0 0,2 1 0,0 0 0,2 0 0,-2 0 0,-12 0 0,0 2 0,15 0 0,2 1 0,-6 0 0,-3-1-257,-4 1 1,-1 0 256,0 0 0,0 0 0,-5 0 0,-1 0 0,-6 0 0,-1 0 0,10 0 0,-4-1 0,27 4 0,-42-3 0,0 0 0,0 0 0,1 0 0,8 1 0,6 0-275,3 0 1,8 1-1,2-2 275,9-1 0,2 0 0,3-1 0,-19 1 0,2 1 0,1-1 0,1 0 0,6-2 0,4 0 0,-3 0 0,-5 0 0,0 0 0,-4 0 0,0 0-106,10 0 1,1-1 0,-5 2 105,13 0 0,-7 1-31,-8-1 0,-3 1 31,-5 1 0,-3 1 0,-15 0 0,1 0 0,23-1 0,9 1-690,-13-1 0,5-1 1,2 0 689,4 0 0,3 0 0,6-2-305,-4-1 1,7-1 0,1-1 0,-1 0 304,-3 0 0,-1 0 0,0 0 0,0 0 0,2-2 0,0 0 0,1 1 0,-1-1 83,0 2 0,0 0 1,1 0-1,-1 0-83,-17 1 0,-1 0 0,1 0 0,-2 1 0,-2 0 0,7 0 0,-3 0 0,-2 1 0,1-1-215,1-1 0,0 0 1,-2 0-1,-5 1 215,3-1 0,-4 1 0,-3 0 0,22-2 0,-4 0 650,-7 0 0,-2-1-650,2 3 0,-3 0 0,-22 0 0,-2-1 0,13 2 0,2 0 0,-2 0 0,1 0 0,6-1 0,5-1 0,-13 1 0,4 0 0,1-1 652,3-2 0,1 0 0,1 0-652,3 0 0,2-1 0,1 1 0,11-1 0,2 0 0,-3 0 0,-17 1 0,-3 0 0,3 0 0,16 0 0,4 0 0,-2 1 0,-9 0 0,-2 1 0,0-1 0,2 0 0,-1 0 0,1 1 0,4-1 0,1 0 0,-2 0 0,-5 0 0,-1-1 0,-1 1 0,-2 0 0,-1-1 0,3 1 0,8-1 0,2 0 0,-3 1 0,-15 0 0,-3-1 0,1 1 0,11 1 0,1-1 0,-2 0 0,-8 0 0,-3-1 0,-2 0 211,21 0 1,-3 0-212,-5-1 0,-5 0 0,-21 3 0,-4 0 849,2 1 0,-1 1-849,38 4 662,-6 2-662,10 2 1906,-9-1-1906,-1-2 624,3-2-624,-24-3 0,11 0 0,-6 0 0,-5-3 0,14 0 0,-11-2 0,2 1 0,-6 0 0,-23 2 0,-4 0 0,-16 1 0,-6 0 0,-6 1 0,-1 0 0,-2 0 0,0-1 0,-3 0 0,1-1 0,-2 1 0,0-1 0,0 1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8.3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2'0,"0"2"0,-1 10 0,2 6 0,4 20 0,-1-5 0,2 8 0,-6-20 0,0-12 0,-3-16 0,2-15 0,4-16 0,5-8 0,14-23 0,2 6 0,-7 9 0,-5 13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8.9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1 0 24575,'-27'21'0,"3"-3"0,0-1 0,5-6 0,3 0 0,3-3 0,2 1 0,3-4 0,4 0 0,2-3 0,1 1 0,0 0 0,0 1 0,1 1 0,6 5 0,2 1 0,5 3 0,1-4 0,-1-3 0,0 0 0,-2-3 0,3 2 0,-2-1 0,3 1 0,0 0 0,0-1 0,-5-2 0,-3-1 0,2-4 0,-7 2 0,6-3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9.3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15'0'0,"3"0"0,4-1 0,1 0 0,-5-1 0,1 1 0,-4 0 0,1 1 0,-2 0 0,-6-1 0,-4 5 0,-6 6 0,0-4 0,-1 3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39.7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0 24575,'12'0'0,"7"0"0,6 0 0,12 1 0,-3-1 0,1 1 0,-16-2 0,-7 1 0,-7-1 0,-3 1 0,0 0 0,1-2 0,-2-3 0,1-5 0,-1 4 0,-1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5.9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3'0,"-1"-1"0,-1 1 0,0 0 0,-1 1 0,1-1 0,-1 2 0,0-3 0,0 1 0,0-1 0,1 0 0,0 1 0,0 1 0,1 0 0,0 1 0,1 0 0,-2-1 0,1-1 0,-2-1 0,1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0.7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0 25 24575,'29'-12'0,"-8"5"0,10 2 0,-14 5 0,5 1 0,-3 0 0,1 2 0,-5 0 0,-6-1 0,-4 1 0,-3 1 0,-3 2 0,-3 8 0,-6 6 0,-7 10 0,-13 13 0,-1-1 0,-7 14 0,5-14 0,5-2 0,3-9 0,11-11 0,2-3 0,8-8 0,2-4 0,4-3 0,4 0 0,7-1 0,9 0 0,4 0 0,9-1 0,-3 0 0,5 0 0,-5 0 0,-2 0 0,-2 0 0,-5 0 0,-2 0 0,-3 0 0,-10 0 0,-3 0 0,-13-1 0,5 1 0,-4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5.6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5'0'0,"0"0"0,-4 0 0,1 0 0,1 0 0,1 0 0,1 1 0,1-1 0,3 1 0,4-1 0,0 0 0,0 1 0,-3-1 0,0 0 0,0 0 0,-1 0 0,5 0 0,11 0 0,12 0 0,28 1 0,12 1 0,9 0 0,8-1 0,-14-1 0,4 1 0,-14-1 0,-10 2 0,6 0 0,6 0 0,-9 2 0,7 0-603,8-1 1,4 0 602,-18-1 0,3 2 0,3-1-674,11 0 0,4-1 0,-1 1 674,-5 0 0,0-1 0,-2 1 0,-4-1 0,0 0 0,-3 0-128,23 0 0,-9 0 128,-29-1 0,-3 1 0,0-2 0,0 1 0,41 3 0,3 0 0,-37-1 0,4 1 96,6-2 0,4 0-96,16 1 0,7-1-120,-10-1 0,6-1 0,-1 1 120,-10-1 0,0 0 0,4 0-659,0 0 0,5 0 0,2 0 1,-3 0 658,-10-1 0,-1 1 0,-1-1 0,1 1 0,4-1 0,1 1 0,1 0 0,0 0 0,5 0 0,1 0 0,1 0 0,-2 0 0,-2 1 0,-1-1 0,0 1 0,-1 0 0,-4 0 0,-1 0 0,0 0 0,1 0-399,2 0 0,2 0 0,-3-1 0,-4 1 399,-2 0 0,-4-1 0,0 1-1249,7-1 0,0 1 0,-4-1 1249,16 0 0,-5 1 0,-5 0 0,0 1 428,4-1 1,-1 0-429,-13 0 0,1 0 0,24 1 0,4-1 539,-3-2 0,1-1-539,-28 1 0,0 1 0,0 0 0,3-2 0,1 0 0,-2 0 0,-4 1 0,0 1 0,-2-1 0,29 0 0,0 0 0,-26 2 0,3-1 0,-3 1 0,18-1 0,0 1 0,-17-1 0,3 2 0,-1-1 0,26 0 0,-2 0 329,-2 1 1,0 0-330,1 0 0,-1-1 0,-11 1 0,-1 0 0,-2-1 0,0 1 0,8 1 0,-1-1 0,-14 0 0,0-1 0,18 0 0,2 1 0,-8-3 0,-1 0 0,-5 1 0,2 0 0,-8-1 0,4 0 0,-6 0 0,-3 0 0,1 1 0,3 0 0,6 0 0,-6 0 0,-2 0 0,0 1 0,-2 0 0,4 1 0,2 0 0,3-1 0,2-1 0,2 0 1062,4 1 1,2 1 0,4-1-1063,-7-1 0,4 0 0,0 0 0,-3 0 0,12-1 0,-3 1 0,3-1 0,-10 0 0,3-1 0,1 0 0,-3 0 0,-11 0 0,-1-1 0,-1-1 0,-2 2 0,19-1 0,-3 0 0,0 1-205,-3-2 0,-2-1 0,-3 2 205,16 2 0,-4 1 332,-7-2 1,-2 1-333,-7 2 0,-3 1 0,-17-2 0,-1 1 417,3 1 0,-1 0-417,-1-2 0,0 0 0,4 1 0,4-1 667,19 0 0,6 0-667,8 0 0,3 0 0,-29 1 0,2-1 0,2 1-169,12 0 0,4 0 0,-2-1 169,-12 1 0,-2-1 0,4 0-473,-4 0 1,5 0 0,1 0 0,-2-1 472,16 0 0,-1-2 0,1 1 0,-21-1 0,0 0 0,1 0 0,-2 0-375,21-3 1,-2 0 0,-5 0 374,11-2 0,-3 0 81,-28 2 0,1 0 0,-4 1-81,14 0 0,-3 1 662,-6 0 0,-1 0-662,2 1 0,-2-1 0,-14 1 0,-1 0 1261,3 0 0,-1 0-1261,1 0 0,-2 0 1557,40-3-1557,0 0 1095,-26 2-1095,-22 1 407,-19 2-407,-14 1 0,-2 0 0,2 0 0,2 0 0,4-1 0,0 0 0,-5-1 0,-4 1 0,-7 1 0,-5 0 0,-4-1 0,1 1 0,0-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7.2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1'15'0,"-1"5"0,2 7 0,2 18 0,2 4 0,2 9 0,2-2 0,-5-10 0,-5-18 0,-3-8 0,-6-20 0,2-7 0,6-9 0,5-8 0,-3 8 0,-1 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7.7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1 1 24575,'-4'4'0,"-1"2"0,-5 2 0,1 1 0,-5 4 0,3 2 0,1 0 0,5-2 0,3-6 0,4-3 0,5-1 0,8 4 0,4 0 0,7 2 0,-5-2 0,-2-1 0,-3 2 0,-4-4 0,0 2 0,-5-5 0,-2 0 0,-2-2 0,2-1 0,3-3 0,-2 1 0,0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8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2'0'0,"10"1"0,8-1 0,3 1 0,0-1 0,-11 0 0,0 0 0,-10 0 0,-3 0 0,-5 0 0,-2 2 0,-2 4 0,-4 8 0,-3 3 0,1-5 0,0-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8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9'2'0,"5"1"0,7 1 0,5-1 0,-2-1 0,-2-1 0,-7 0 0,-4-1 0,-3 0 0,-4 0 0,2-3 0,3-7 0,-4 4 0,3-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49.3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5'1'0,"1"0"0,16 3 0,-5 1 0,7 3 0,-9 1 0,-2 2 0,4 3 0,-2 2 0,-3-1 0,-8-2 0,-13-6 0,-6-1 0,-6-1 0,-2 1 0,-4 4 0,-4 2 0,-7 4 0,-3 2 0,0-3 0,2-2 0,7-6 0,5-4 0,6 0 0,2 0 0,6-1 0,5 1 0,6 3 0,15 8 0,-9-1 0,11 8 0,-18-6 0,-1 1 0,-9-3 0,-4-2 0,-5-1 0,-8 1 0,-4 0 0,-12 4 0,1 0 0,-2 0 0,6-4 0,8-4 0,5-4 0,5-2 0,2-2 0,-1-1 0,0 1 0,1-1 0,0 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0.7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3 24575,'15'-2'0,"13"-4"0,32-4 0,-10 0 0,7 1 0,15-1 0,11 2-1446,2-1 0,10 1 1,2 1 1445,-20 4 0,2 1 0,2 0 0,6 0-683,-8 1 0,4 0 0,3 1 0,2-1 0,1 1 0,-1 0 683,4 0 0,2 1 0,-1 0 0,2 0 0,0-1 0,-1 1 0,3-1 0,1 0 0,-1 0 0,1 0 0,1 1 0,1-1 0,-9 1 0,1 0 0,2 1 0,-1 0 0,-1-1 0,-1 1 0,-2-1 0,2-1 0,-2 0 0,-2 1 0,0-1 0,-2 0 0,0 1 0,10 0 0,-1 1 0,-1 0 0,-2 0 0,-2 0-391,13 0 0,-1 0 0,-4-1 0,-8 1 391,-7-2 0,-6 1 0,0 0-244,4 0 1,-1 1-1,-2 0 244,13 1 0,-4 0 783,-10-1 0,-2 0-783,3 0 0,-2-2 0,-14-3 0,-2-1 0,1 1 0,2-2 0,4-3 0,0 0 0,-10 2 0,1 0 0,22 0 0,3 1 0,-3 0 0,1 2 0,3 2 0,1-1 0,-1 0 0,-4 0 0,-24 1 0,-4 1 4780,41-2-4780,-50 1 2403,-17 0-2403,-16 1 1385,-3 0-1385,0 0 596,5 0-596,1 0 0,0 0 0,-2 0 0,-7 0 0,-2 0 0,-5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2.8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3'7'0,"4"1"0,-3-2 0,3 0 0,-8-1 0,-3 1 0,-2 8 0,-4 13 0,-2 13 0,-7 21 0,-10 1 0,-17 19 0,-6-6 0,-1-7 0,8-13 0,16-26 0,5-13 0,8-11 0,7-8 0,4 0 0,1 0 0,-3 1 0,-1 6 0,5 10 0,10 15 0,5 11 0,13 22 0,-2 9 0,-5 0 0,-10 0 0,-16-26 0,-11-6 0,-5-17 0,-2-7 0,-2-6 0,-1-6 0,-2 1 0,1-3 0,2 1 0,3-2 0,2-3 0,1-3 0,1-12 0,1-12 0,9-30 0,-5 29 0,5-1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3.1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3'49'0,"0"0"0,5 19 0,0-1 0,0-1 0,2-2 0,-6-19 0,-2-9 0,-6-19 0,-4-11 0,1-14 0,8-20 0,22-26 0,11-16 0,-11 23 0,-7 1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6.2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7'11'0,"-9"-6"0,2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3.6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4 1 24575,'-17'11'0,"-12"4"0,-7 3 0,-17 11 0,12-2 0,1 8 0,19-9 0,9-5 0,8-9 0,4-4 0,1-3 0,3 1 0,3-1 0,6 5 0,9 2 0,1 2 0,9 0 0,1-3 0,-7-4 0,-5-2 0,-14-4 0,-4-1 0,2 0 0,6-3 0,8-6 0,5-6 0,7-10 0,-14 11 0,-3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3.9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30'0'0,"1"0"0,2-1 0,4 0 0,-1-1 0,21-1 0,0-2 0,-2 1 0,-21 0 0,-23 2 0,-16 5 0,-10 8 0,-5 9 0,-5 11 0,11-11 0,1-4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4.2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4 24575,'14'0'0,"4"-1"0,14 0 0,5-1 0,-4 2 0,-6-1 0,-13 1 0,-5-1 0,0 1 0,-2-1 0,3-3 0,-6-1 0,1-4 0,-5 5 0,0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4.8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0'8'0,"0"4"0,-1 4 0,-3 4 0,-10-2 0,-4 0 0,-7 3 0,-7-4 0,-9 12 0,-12 4 0,-4 7 0,-5 3 0,11-9 0,7-9 0,10-10 0,4-8 0,2 0 0,4-1 0,5 1 0,15 0 0,7-2 0,27-2 0,-5-1 0,5-1 0,-21 2 0,-19-1 0,-16-1 0,-27-11 0,-27-12 0,18 8 0,-6-4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5.9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52'33'0,"-10"0"0,-3 1 0,-20-5 0,-13-8 0,-9-4 0,-9 0 0,-1-2 0,-7 3 0,9-5 0,2 0 0,7-6 0,0-2 0,3-2 0,3-1 0,2-1 0,8 0 0,6 1 0,18 6 0,7 5 0,4 6 0,0 10 0,-15 7 0,-9 4 0,-13 5 0,-12-9 0,-9 2 0,-5-5 0,-1-3 0,3-3 0,6-9 0,1 0 0,2-1 0,0-3 0,0 1 0,-1-5 0,2-5 0,1-10 0,2-8 0,3-14 0,6-11 0,7-5 0,-5 15 0,-2 8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6.5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39'0,"0"6"0,4 2 0,2 16 0,5-2 0,0-2 0,0-8 0,-3-23 0,-3-7 0,-2-13 0,-2-5 0,7-10 0,10-15 0,14-15 0,-10 12 0,-1 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7.0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4 1 24575,'-26'19'0,"4"0"0,8-8 0,7-2 0,4-6 0,2 1 0,1 1 0,0 3 0,1 3 0,4 2 0,1 0 0,7 1 0,2 0 0,10 3 0,10 2 0,-1-1 0,7 0 0,-14-5 0,-9-4 0,-7-7 0,-6-10 0,2-5 0,5-13 0,3-6 0,-5 11 0,-3 3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7.6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49'-1'0,"10"-1"0,-6 0 0,8-1 0,-16 1 0,-14 1 0,-15 0 0,-11 1 0,-2 0 0,-2 4 0,-5 4 0,-14 11 0,-10 3 0,-21 15 0,-5 6 0,10-4 0,9-3 0,23-19 0,7-9 0,7-5 0,13-3 0,15 1 0,9-1 0,18-1 0,-8-1 0,11 0 0,-14-1 0,-9 2 0,-12 0 0,-15 1 0,-3-1 0,-7 0 0,1-4 0,-1-3 0,1 3 0,-1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8.1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6 1 24575,'0'48'0,"2"0"0,2 14 0,3-4 0,2 22 0,-1-10 0,1-6 0,-3-11 0,-2-21 0,-2-10 0,-1-11 0,-1-7 0,-1-5 0,-9-15 0,-9-9 0,-34-36 0,29 32 0,-16-13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9.0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3'9'0,"-2"4"0,0 12 0,-3 12 0,7 21 0,-10 8 0,-10 3 0,-17-3 0,-16-20 0,-17-2 0,-8-16 0,3-9 0,8-10 0,15-9 0,8-4 0,3-1 0,0 2 0,2 1 0,1 6 0,2 5 0,9 18 0,3 10 0,5 21 0,0 3 0,-11-7 0,-5-8 0,-9-19 0,-4-9 0,-2-6 0,-2-6 0,-1-2 0,1-2 0,4-3 0,2-8 0,5-15 0,7-14 0,20-35 0,14-15 0,-13 28 0,-3 8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0:43.437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0 17 16383,'58'-9'0,"7"2"0,-4 6 0,-1 3 0,-4-1 0,0 0 0,9 2 0,32-2 0,-56 0 0,-6 0 0,-10-1 0,5 2 0,-1-1 0,12 1 0,2-1 0,2-1 0,7 1 0,-6 0 0,0-1 0,5 1 0,-6 0 0,22 3 0,3 0 0,4 0 0,-22-1 0,5 0 0,8 2 0,4 0 0,7-1 0,4 1 0,18 1 0,-1 0 0,-18-2 0,-1-1 0,15 0 0,2 0 0,-4-1 0,1 1 0,5 0 0,4 1 0,-20-3 0,4 0 0,-4 0 0,-11 0 0,-3 1 0,1 0 0,3-2 0,1 1 0,-4-1 0,17 0 0,-7 0 0,-24 2 0,-2-1 0,46 0 0,-37 1 0,16 0 0,-16-2 0,14 1 0,4-1 0,14 0 0,-13 0 0,4 0 0,-8 0 0,-2 0 0,2 0 0,-3 0 0,-11 0 0,-5 0 0,19 0 0,14 1 0,-34 0 0,2-1 0,-2 0 0,3-1 0,23 1 0,4-2 0,-9 1 0,0-1 0,-2 1 0,-2 0 0,-8 0 0,-2 0 0,-11 1 0,-3 0 0,32 1 0,-6 0 0,-22 0 0,-10-1 0,-10 0 0,-13 0 0,-6 0 0,-3 0 0,-1 0 0,5-1 0,8-1 0,2 0 0,12-1 0,-12 0 0,0 1 0,-11 1 0,-7 0 0,6 0 0,-4 0 0,6-2 0,-6 1 0,-2 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7.1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8 24575,'1'4'0,"1"1"0,0 4 0,0 4 0,7 13 0,1 2 0,1 0 0,-2-7 0,-6-10 0,0-7 0,3-13 0,4-10 0,6-12 0,13-12 0,-1 7 0,7-6 0,-16 20 0,-4 7 0,-9 19 0,-3 6 0,3 7 0,0-1 0,0 1 0,7 11 0,2 4 0,5 8 0,0 2 0,-5-12 0,-4-6 0,-7-16 0,-4-9 0,-3-7 0,1-4 0,2 0 0,0 4 0,1 2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9.4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60'0,"1"10"0,2 0 0,2-2 0,3 8 0,1-11 0,0 2 0,-2-6 0,-1-18 0,-4-6 0,-1-16 0,-3-20 0,-1-18 0,8-17 0,10-25 0,-6 28 0,4-4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3:59.9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1 0 24575,'-23'24'0,"0"-2"0,-1-9 0,-2-1 0,-1-2 0,6-1 0,10-2 0,5 0 0,6 1 0,2 5 0,4 3 0,4 2 0,7 2 0,3-4 0,10 2 0,6-1 0,6-1 0,-2-3 0,-8-3 0,-11-5 0,-12-5 0,-3-6 0,4-10 0,-5 8 0,5-5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00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 24575,'36'-3'0,"5"1"0,-4 0 0,11-1 0,1 2 0,-5 0 0,-7 1 0,-18 0 0,-15 6 0,-3-5 0,-7 5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00.6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7 24575,'28'2'0,"9"1"0,3-2 0,12 0 0,-10-1 0,-7 0 0,-12 0 0,-14-1 0,-5-2 0,-4-1 0,1-3 0,2-2 0,1-4 0,0 5 0,-1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01.3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0'2'0,"1"1"0,-2 0 0,0 2 0,-1 2 0,-4-2 0,-3 3 0,-4 0 0,-4 3 0,0 5 0,-2 0 0,0 5 0,-4-1 0,1 0 0,-3-5 0,1-5 0,1-4 0,-2-2 0,2-1 0,1 1 0,0 0 0,2 0 0,1 0 0,6 1 0,6-1 0,10 4 0,2-1 0,16 8 0,4 0 0,6 4 0,1 4 0,-16-3 0,-8 1 0,-16-4 0,-10-3 0,-8-1 0,-12 2 0,-12 4 0,-30 7 0,-5 1 0,-18 9 0,20-4 0,17-3 0,21-9 0,17-13 0,4-3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19.7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3 19 24575,'-5'-5'0,"-6"0"0,-8 1 0,0 1 0,-3 2 0,5 5 0,-3 4 0,-8 8 0,2 2 0,-7 8 0,7 2 0,4 4 0,3 5 0,8 4 0,3 1 0,4 6 0,2-7 0,1 2 0,5-8 0,2-2 0,9 0 0,5-2 0,4-2 0,7-4 0,-7-10 0,10-4 0,-9-8 0,2-1 0,-9-2 0,-6-1 0,-4-1 0,-3 0 0,0 0 0,0-3 0,1 1 0,-1 0 0,1 0 0,-2 1 0,2 0 0,-1-3 0,1 2 0,0-2 0,-4 3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0.4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2 0 24575,'-15'11'0,"-1"4"0,-7 17 0,3 3 0,-1 17 0,3 4 0,8 2 0,2-1 0,7-16 0,1-8 0,0-8 0,2-8 0,3 2 0,8 2 0,6 1 0,14 5 0,8-5 0,5-3 0,4-2 0,-12-10 0,-2 0 0,-14-6 0,-8 0 0,-7-1 0,-6-1 0,0-1 0,-1 1 0,0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1.0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11'0,"3"5"0,2 9 0,4 7 0,8 15 0,12 13 0,9 9 0,14 11 0,-13-17 0,-4-7 0,-20-23 0,-9-13 0,-7-11 0,-4-5 0,-2-5 0,-3-10 0,1-21 0,-1 15 0,1-1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1.5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5 0 24575,'-12'3'0,"-5"5"0,-5 5 0,-16 13 0,-6 8 0,5-4 0,0 2 0,-21 17 0,20-14 0,3 0 0,-7 9 0,10-4 0,9-11 0,14-14 0,3-6 0,5-5 0,1-3 0,9-8 0,2-4 0,9-9 0,4-7 0,12 0 0,12-5 0,-17 14 0,-1 5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2.0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8 24575,'21'-3'0,"-4"1"0,2 1 0,4 1 0,7 0 0,11 0 0,1-1 0,-6 0 0,-6-2 0,-12 1 0,0 1 0,-4 1 0,0 0 0,4 0 0,5-1 0,4 0 0,-2 0 0,-6 1 0,-9-1 0,-8-2 0,-4-4 0,0 4 0,-2-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7.9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2 24575,'-4'-1'0,"0"0"0,1 2 0,-3 2 0,0 4 0,0 2 0,0 4 0,3-1 0,-1 2 0,2 1 0,0 2 0,1 2 0,7-1 0,1-2 0,7-3 0,-1-4 0,0-3 0,-3-3 0,-3 0 0,0 0 0,2 2 0,-1 1 0,1 2 0,-4-2 0,-2-1 0,-4-1 0,0 0 0,-3 1 0,2-1 0,0 0 0,1-3 0,0 0 0,1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2.7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4'0,"2"1"0,1 2 0,4 3 0,-1 1 0,1 1 0,-4-3 0,-3-2 0,0 1 0,3 3 0,1 1 0,6 4 0,13 5 0,-4-2 0,3 1 0,-14-10 0,-10-5 0,-6-3 0,-4 1 0,-3 2 0,-5 2 0,-7 7 0,-5 4 0,-1 1 0,-3 2 0,9-5 0,3-5 0,8-8 0,5-5 0,8-11 0,-5 7 0,5-3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3.1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1'11'0,"14"15"-9831,9 10 8341,13 14 4308,-7-11-2818,-2-2 1719,-13-16-1719,-5-3 0,-8-9 0,-5-7 1696,3-11 0,-7 4 0,4-5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3.8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8 1 24575,'-12'15'0,"-6"8"0,-5 10 0,-3 4 0,-4 4 0,8-10 0,-1 1 0,11-14 0,3-5 0,7-7 0,2 2 0,0 3 0,3 16 0,7 16 0,4 11 0,11 24 0,-2-6 0,0-5 0,-6-15 0,-10-25 0,-3-13 0,-3-13 0,1-11 0,4-14 0,1-15 0,3-6 0,0-12 0,-3 29 0,-3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4.3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2'20'0,"13"16"0,12 8 0,-12 3 0,-26-8 0,-21-15 0,-6 0 0,-9-10 0,-1 0 0,-4-1 0,-5 2 0,-5 3 0,-9 13 0,-4 3 0,-10 15 0,1-6 0,5-6 0,4-13 0,13-13 0,4-6 0,5-5 0,2-8 0,4-10 0,4-8 0,10-13 0,-8 19 0,4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4.8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 24575,'8'-1'0,"2"-1"0,4 2 0,13-1 0,10 1 0,6-1 0,4 1 0,-10-2 0,0 2 0,6-1 0,-3 1 0,11-1 0,-10 0 0,-8 0 0,-13 0 0,-16 3 0,-3-3 0,-4 3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5.7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7 24575,'-8'0'0,"1"1"0,2-1 0,2 0 0,2 1 0,10 0 0,3 0 0,10 0 0,-3-1 0,2 0 0,-1-1 0,0 0 0,6 0 0,2-1 0,-1 0 0,-2 0 0,-10 0 0,-2 1 0,-4 0 0,-3 0 0,1-1 0,-2 1 0,2 0 0,-3 0 0,0 1 0,-3-1 0,0 1 0,-1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8.4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1 293 24575,'5'-3'0,"-2"1"0,0 2 0,4 1 0,12 5 0,12 6 0,8 8 0,0 0 0,-11 1 0,-5-3 0,-12-2 0,-4-2 0,-4-2 0,-3-2 0,-3 4 0,-3 3 0,-3 1 0,-7 6 0,-1-5 0,-2 0 0,-1-4 0,3-4 0,0-4 0,5-2 0,5-4 0,1-1 0,-2-3 0,-1-5 0,-5-5 0,-2-8 0,-1-10 0,-1-7 0,0-4 0,2-2 0,6 10 0,6-6 0,5 13 0,8-6 0,4 4 0,3 0 0,6-7 0,3 5 0,4-4 0,0 3 0,-7 9 0,-5 4 0,-10 9 0,-2 5 0,-4 1 0,2 3 0,-1 2 0,3 2 0,5 6 0,4 1 0,7 6 0,3 1 0,3 1 0,3 1 0,-9-5 0,-4-3 0,-10-6 0,-4-3 0,-2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9.0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1 24575,'-13'18'0,"-4"17"0,1 16 0,1 14 0,5 18 0,5-10 0,3-5 0,2-18 0,1-22 0,2-7 0,-1-13 0,0-3 0,-1-5 0,1 0 0,2 0 0,9 0 0,8 0 0,19 1 0,-5 1 0,-8-1 0,-14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29.7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 24575,'6'-1'0,"-2"0"0,0 2 0,1 1 0,8 6 0,4 5 0,10 10 0,-3-1 0,-1 2 0,-2-3 0,-1 1 0,-2-2 0,1 2 0,-5-4 0,0-2 0,-7-4 0,0-4 0,-4-4 0,0-1 0,-2-2 0,0 0 0,1 1 0,-1-1 0,2-1 0,-2-3 0,-1 2 0,0-4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0.2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9 1 24575,'-10'6'0,"-3"5"0,-4 8 0,-2 0 0,-5 9 0,4-3 0,-5 8 0,3-5 0,1-2 0,4-5 0,6-7 0,2-3 0,3-3 0,2-2 0,0-1 0,1-1 0,1-1 0,1 0 0,1-3 0,0-4 0,1 2 0,1-5 0,-2 6 0,1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8.7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1 24575,'0'7'0,"1"1"0,-1 0 0,1 2 0,0 1 0,2-1 0,-1 4 0,3 0 0,-2-1 0,1-2 0,-3-4 0,2-2 0,-1-3 0,0 0 0,0-2 0,1 0 0,5-2 0,5-4 0,9-5 0,5-8 0,1-2 0,-1-1 0,-4 3 0,-3 2 0,-5 4 0,-4 4 0,-6 5 0,-4 9 0,-1 2 0,0 4 0,0-2 0,1-2 0,0 0 0,2 0 0,1 4 0,2-3 0,-1 0 0,-1-3 0,-2-3 0,-1-1 0,-1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2.0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 97 24575,'-5'13'0,"1"4"0,-2 12 0,4 4 0,0 11 0,2-6 0,1-1 0,-1-10 0,2-10 0,-1-2 0,2-4 0,1 0 0,3-1 0,1-3 0,1-1 0,0-2 0,-1-2 0,4 2 0,2-2 0,4 0 0,6-1 0,4-1 0,3-2 0,9-4 0,-6-2 0,9-3 0,-12-1 0,0-1 0,-9-2 0,0-4 0,-5 0 0,2-7 0,-7 6 0,1-11 0,-5 0 0,-2-1 0,-2-4 0,-3 9 0,0 0 0,-2 3 0,0 7 0,-2-2 0,0 6 0,-1 2 0,2 6 0,4 3 0,1 2 0,5 3 0,0 1 0,-3-2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2.5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39'0,"-1"0"0,0 21 0,-1-1 0,1 17 0,2-14 0,0-12 0,1-17 0,-2-20 0,-2-9 0,1-9 0,-1-6 0,3-4 0,-1-3 0,1 1 0,-1-1 0,1 4 0,-1 0 0,0 7 0,-2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3.5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8 0 24575,'-23'22'0,"-7"11"0,-8 6 0,0 6 0,-7 6 0,15-12 0,-3-1 0,15-13 0,4-7 0,8-9 0,4-4 0,1 3 0,2 4 0,1 10 0,0 0 0,1 1 0,-1-1 0,0-1 0,-1-2 0,0 2 0,-1-8 0,0-2 0,0-7 0,0-3 0,4-6 0,4-8 0,12-15 0,10-8 0,14-18 0,-18 25 0,-1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4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0 1 24575,'16'9'0,"0"1"0,7 7 0,-5-1 0,2 4 0,-8-3 0,-4-3 0,-4 2 0,-2-3 0,-1 3 0,-1-2 0,-3 1 0,-2 2 0,-8 5 0,-3 5 0,-6 15 0,3 0 0,-3 9 0,6-14 0,3-7 0,6-14 0,4-9 0,-16 0 0,15-5 0,-13 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5.1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8'1'0,"26"0"0,16 1 0,30-1 0,-13-1 0,-36 0 0,1 0 0,44 1 0,-38 0 0,5 1 0,27 3 0,12 0-913,-32-2 1,6 0 0,3 0 0,0 0 912,5 1 0,2 0 0,1 1 0,5-2-665,0-1 0,5 0 1,1 0-1,-1-1 1,-6 1 664,-3-1 0,-4 1 0,-3-1 0,0-1 0,-1 0 0,1-1 0,-4 0 0,-8 0 0,12-1 0,-13 0 0,8-1 0,-29 2 0,-12-1 2928,-2 1-2928,-8-2 4044,-11 2-4044,-6 1 0,1-2 0,7 1 0,6-3 0,-2 2 0,-6-2 0,-9 3 0,-18 1 0,9 0 0,-9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6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1 205 24575,'23'12'0,"15"5"0,-1-3 0,6 3 0,-17-8 0,-10 0 0,-4-1 0,-2 2 0,0 2 0,0 4 0,-5-1 0,-1 4 0,-2 0 0,-1 1 0,0-1 0,-2-4 0,0-2 0,-2-3 0,-3 0 0,-5 1 0,-5 2 0,-6-1 0,-8-1 0,1-2 0,-4-3 0,8-2 0,4-2 0,6-2 0,4-4 0,1-2 0,3-7 0,2-3 0,0-7 0,0-10 0,2-2 0,-2-10 0,3 8 0,0 6 0,1 9 0,2 11 0,3-2 0,7-5 0,5-5 0,16-11 0,2 1 0,1 0 0,0 6 0,-6 9 0,15 2 0,17 2 0,17 1 0,-26 8 0,1 2 0,41-4 0,-9 5 0,-25 0 0,-26 4 0,0 2 0,-8 1 0,-5-1 0,-12-2 0,-14 1 0,-23 1 0,16-2 0,-11 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6.8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1 1 24575,'-32'31'0,"-2"3"0,-8 17 0,4-3 0,-2 17 0,12-3 0,8-2 0,8 2 0,7-13 0,6-7 0,2-8 0,2-15 0,5-1 0,5-5 0,7 1 0,15 1 0,2-3 0,10-2 0,-9-4 0,-7-3 0,-12-2 0,-12-1 0,-4 0 0,-3 0 0,2-1 0,4-3 0,1-2 0,4-4 0,2-5 0,-7 7 0,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7.3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2'16'0,"6"6"0,5 2 0,4 6 0,-3-3 0,5 4 0,14 13 0,1 0 0,19 13 0,-5-7 0,-2-5 0,-7-11 0,-25-15 0,-10-8 0,-16-9 0,-7-13 0,0-13 0,0-20 0,-3-3 0,2 14 0,-2 12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7.8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6 1 24575,'-14'20'0,"0"0"0,-5 5 0,1-2 0,-3 3 0,1-1 0,1 1 0,1 2 0,1-4 0,-1 3 0,0-3 0,-1 1 0,-1-1 0,1-1 0,3-5 0,3-2 0,7-8 0,1-3 0,4-3 0,0-3 0,14-18 0,12-5 0,-7 0 0,3 7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4:38.4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5'23'0,"4"2"0,-7-4 0,3 6 0,-13 0 0,2 4 0,-5 9 0,-5-4 0,-3 11 0,-7-1 0,-4-1 0,-7 6 0,-5-4 0,-8-2 0,-9 0 0,1-9 0,-3-1 0,11-12 0,7-8 0,8-9 0,4-5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29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24'0,"1"10"0,3 7 0,3 12 0,2 5 0,1-1 0,3 14 0,-3-15 0,-1 11 0,-2-14 0,-6-10 0,-2-10 0,-2-16 0,0-4 0,0-4 0,0-2 0,0-2 0,0-1 0,0-3 0,-2-18 0,2-7 0,-2-29 0,2 26 0,0-4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5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35'0,"3"-1"0,-5-9 0,0-5 0,-4-8 0,-5-6 0,5-4 0,6-10 0,-5 4 0,4-4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19.7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3 30 24575,'-6'-5'0,"-1"-2"0,-7 0 0,-3 1 0,2 1 0,-14 5 0,2 9 0,-13 8 0,-9 31 0,17-8 0,1 42 0,25-42 0,9 15 0,10-32 0,6-3 0,13-4 0,7-7 0,16-4 0,6-4 0,-3-3 0,-9-3 0,-22 1 0,-11 1 0,-12 1 0,-1 1 0,-2-1 0,0 0 0,0 0 0,0 0 0,0 0 0,-1 1 0,1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0.2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3 1 24575,'-10'10'0,"-8"11"0,-10 19 0,-4 11 0,-8 25 0,19-29 0,1 1 0,-11 31 0,5 2 0,19-31 0,10-9 0,6 1 0,10-3 0,3-11 0,12-1 0,-1-10 0,0-5 0,-1-5 0,-7-6 0,-4-2 0,-2-3 0,5-13 0,-12 9 0,3-6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0.7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8 0 24575,'-6'20'0,"-5"12"0,-7 17 0,-8 20 0,-1-2 0,3-8 0,4-14 0,11-25 0,4-8 0,3-10 0,5-18 0,5-17 0,9-38 0,-8 32 0,4-8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1.1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2'50'0,"-6"-9"0,-6-11 0,-9-12 0,-8-11 0,-1-3 0,-1 0 0,0-1 0,0 1 0,-1-1 0,1-1 0,-6-3 0,3 1 0,-3-3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1.5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3'5'0,"0"1"0,10 1 0,12 2 0,8 0 0,12-1 0,-15-3 0,-7-1 0,-20-4 0,-9 0 0,-1 0 0,1 0 0,4-2 0,-1 0 0,1 0 0,-4-1 0,0 1 0,0 0 0,-1-1 0,1 1 0,-2 0 0,0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1.9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0'50'0,"0"23"0,1 3 0,-1-1 0,3-20 0,-3-31 0,1-16 0,-1-15 0,-3-20 0,3-18 0,-3-5 0,3 14 0,-2 1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2.8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 24575,'10'-1'0,"4"1"0,-3-1 0,1 1 0,-2 1 0,1 2 0,12 7 0,6 2 0,0 4 0,-4-3 0,-14-6 0,-4-1 0,-7-3 0,1 1 0,-1 2 0,-2 1 0,-1 1 0,-4 2 0,1-2 0,-1-1 0,0-2 0,0-1 0,0-2 0,2 0 0,2-1 0,1 0 0,0 0 0,1-1 0,5 2 0,0 2 0,7 4 0,-4 3 0,1 0 0,-1 4 0,4 4 0,1 1 0,4 3 0,-5-7 0,-3-5 0,-5-5 0,-2-4 0,-2-1 0,-3 2 0,-3-1 0,-4 4 0,-9-1 0,-3 1 0,-5 0 0,-3-4 0,4-2 0,2 0 0,9-2 0,7-1 0,2-2 0,5 0 0,0 0 0,1-2 0,1 4 0,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3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6 1 24575,'-9'3'0,"-2"2"0,0 4 0,-5 9 0,2 5 0,-1 12 0,8 2 0,5 1 0,8 1 0,5-11 0,3-2 0,0-9 0,-3-10 0,-4-3 0,-4-4 0,-1-1 0,0-1 0,1-2 0,10-8 0,-7 5 0,6-2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3.8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5 24575,'49'-4'0,"-7"1"0,-14 0 0,-9 2 0,-7 0 0,1 1 0,9 0 0,13 0 0,2-1 0,7 0 0,-18-1 0,-4 0 0,-13 0 0,-3 1 0,-4 0 0,-2-1 0,-3-3 0,2 3 0,-2-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30.3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2 24575,'0'-11'0,"0"1"0,1-1 0,0 1 0,1 2 0,-1 4 0,7 1 0,6-1 0,16-2 0,6-2 0,1-1 0,3 4 0,-9 3 0,9 4 0,-5 4 0,-4 4 0,-7 2 0,-14-3 0,-4-3 0,-6-3 0,0 0 0,0 1 0,-2 1 0,-1 1 0,-3 0 0,1-1 0,-1-1 0,-1-1 0,1-2 0,0 2 0,1-2 0,1 1 0,0-1 0,0 1 0,0 0 0,0-1 0,1 1 0,-1-1 0,0 1 0,-3 0 0,-1 2 0,-1-1 0,-3 1 0,4-2 0,-3 0 0,3 0 0,1 0 0,-2 0 0,-2 1 0,-2 3 0,-5 1 0,3 1 0,2-2 0,5-1 0,3-3 0,2-1 0,0 0 0,0-1 0,-1 0 0,-3 3 0,1-2 0,-2 1 0,2 0 0,2 0 0,0 0 0,1-1 0,0 1 0,0-2 0,-1 1 0,-3 0 0,-4 1 0,5-1 0,0-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4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4'28'0,"10"4"0,11 2 0,1 0 0,-4-6 0,-21-11 0,-15-6 0,-11-7 0,-7-2 0,-5 3 0,-6 2 0,-5 3 0,-14 11 0,-7 7 0,-8 6 0,-1 5 0,11-9 0,7-5 0,16-10 0,9-10 0,12-9 0,3-3 0,0 0 0,-5 2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4.6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54'0,"-4"-9"0,-3-13 0,-5-11 0,-3-9 0,-2-4 0,2-8 0,1-2 0,0 0 0,-1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5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 24575,'3'-1'0,"0"0"0,6 8 0,20 8 0,36 19 0,12 5 0,1 2 0,-25-9 0,-32-14 0,-10-4 0,-11-2 0,-7 2 0,-5 4 0,-8 3 0,-11 3 0,-4 2 0,-4-2 0,-3-4 0,8-8 0,5-4 0,6-5 0,9-3 0,1-1 0,5-2 0,1-2 0,3-1 0,3-4 0,0-2 0,0-5 0,1 0 0,-1 6 0,1 5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5.8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56'32'0,"3"10"0,-7 1 0,-1 13 0,-17-7 0,-6-1 0,-10-3 0,-9-14 0,-6-2 0,-5-5 0,-4 2 0,-6 6 0,-9 1 0,-1 1 0,-5-6 0,7-11 0,3-8 0,5-6 0,2-2 0,4-1 0,3-2 0,2-2 0,1-3 0,5-6 0,-4 6 0,3-1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6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 24575,'12'-2'0,"2"0"0,-2 1 0,1 0 0,0 0 0,9 2 0,7 1 0,16 2 0,-9-1 0,-3 0 0,-17-3 0,-8 0 0,-9 0 0,-5 1 0,1-1 0,0 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6.8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0 24575,'5'1'0,"1"0"0,1-1 0,6 0 0,7 0 0,2-1 0,4 0 0,-10 0 0,-4-1 0,-5 0 0,-1-4 0,-3 2 0,1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7.8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9 24575,'10'7'0,"0"4"0,7 16 0,9 11 0,6 5 0,9 10 0,-7-11 0,-6-7 0,-14-15 0,-10-11 0,-4-3 0,-3 1 0,-4 4 0,-7 1 0,-3 0 0,0-3 0,-1-2 0,3-5 0,-4-4 0,4-2 0,-1-4 0,6-3 0,4-7 0,3-5 0,2-16 0,2 0 0,-1-17 0,3 6 0,-2 2 0,2 8 0,-2 14 0,2 5 0,1 3 0,6 3 0,9-14 0,6-7 0,2-9 0,-3-1 0,-10 12 0,-5 10 0,-6 11 0,-1 9 0,3 4 0,10 4 0,29 11 0,25 3 0,8 3 0,2-8 0,-36-7 0,-16-4 0,-20-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28.5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2 1 24575,'-3'13'0,"-3"5"0,-6 10 0,-1 5 0,-6 11 0,1 0 0,1-3 0,-2 1 0,5-6 0,2 5 0,5 4 0,6-5 0,7 5 0,5-11 0,3-8 0,1-9 0,-3-12 0,-2-3 0,-1-2 0,-4 0 0,0-1 0,-3-2 0,0 1 0,-1 0 0,0 0 0,1 0 0,-1 1 0,-1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0.0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2 0 24575,'-13'11'0,"-6"14"0,-5 14 0,-1 9 0,0 10 0,7-12 0,6-5 0,6-15 0,5-12 0,1-7 0,1-4 0,1 1 0,-1 0 0,2 6 0,-2 4 0,-1 5 0,-2 7 0,-2 1 0,-1-1 0,-2 4 0,3-15 0,0 3 0,3-13 0,1-5 0,5-10 0,23-21 0,-18 14 0,16-9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0.5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6 1 24575,'0'16'0,"-5"13"0,-2 9 0,-10 15 0,1 0 0,-4-3 0,1 1 0,2-12 0,3 6 0,3-11 0,5-6 0,3-13 0,2-13 0,1-10 0,1-10 0,4-17 0,8-17 0,-6 19 0,4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3.0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0'25'0,"-1"15"0,0 16 0,1 12 0,1-14 0,0-6 0,-1-24 0,0-11 0,2-30 0,5-15 0,6-24 0,6 3 0,-3 9 0,-3 19 0,-6 16 0,-3 5 0,0 4 0,3 0 0,1 4 0,5 2 0,6 11 0,3 5 0,0 0 0,-1 1 0,-9-9 0,-1 0 0,-4-3 0,-1 0 0,-3-4 0,10-13 0,11-12 0,12-13 0,7-5 0,-5 5 0,-15 12 0,-8 8 0,-12 14 0,2 8 0,1 5 0,4 7 0,-2-6 0,4 4 0,-2-3 0,2-2 0,1 1 0,-1-5 0,-2-3 0,-3-4 0,-3-4 0,4-7 0,12-6 0,-9 4 0,5-3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0.9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13'0,"4"14"0,0 13 0,12 26 0,1-2 0,8 3 0,-10-23 0,-6-17 0,-13-16 0,-4-10 0,-4-7 0,-3-5 0,-8-15 0,-3 1 0,-2-7 0,8 17 0,3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1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0'0,"1"1"0,3 1 0,7 0 0,10-1 0,-2 0 0,-3-1 0,-13-1 0,-8-1 0,-3 1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1.8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2'0,"-1"9"0,0 0 0,-1 10 0,1-7 0,-1-4 0,1-5 0,-2-10 0,1-5 0,-1-6 0,-1-5 0,0-6 0,-1 3 0,1-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2.9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4 0 24575,'25'7'0,"9"4"0,3 2 0,6 6 0,-14-8 0,-5 1 0,-13-3 0,-3 6 0,-4-2 0,0 6 0,-4-4 0,-2-1 0,-3-1 0,-7 1 0,-2-1 0,-7 1 0,0-3 0,1-4 0,2-4 0,4-3 0,-1-2 0,-1-1 0,2 0 0,1-1 0,6 3 0,7 0 0,6 2 0,11 2 0,5-1 0,6 3 0,9 4 0,3 5 0,6 8 0,-9-2 0,-9-4 0,-16-5 0,-8-5 0,-6 3 0,-4-1 0,-9 4 0,-10 0 0,-8-1 0,-12-2 0,-3-3 0,-16-3 0,5-1 0,4-2 0,14 0 0,21 0 0,8-2 0,6-2 0,2-3 0,-1-3 0,1-5 0,-1 0 0,1-2 0,2 5 0,0 2 0,5 2 0,-3 5 0,3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3.6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8 6 24575,'-9'-3'0,"-1"1"0,-2 1 0,-3 1 0,-6 4 0,-9 7 0,-3 8 0,-2 5 0,-2 8 0,12-6 0,-1 3 0,14-9 0,2-1 0,7 1 0,6 3 0,6 3 0,15 6 0,27-3 0,-6-10 0,8-6 0,-28-14 0,-11-1 0,-7 0 0,-1-1 0,-1 0 0,4-4 0,10-5 0,5-6 0,-7 7 0,-3 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4.0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'32'0,"0"-1"0,-2-6 0,0-3 0,0-1 0,-1-7 0,-1-4 0,-1-1 0,0-5 0,0-4 0,-1-9 0,-2-12 0,1-11 0,-4-13 0,4 20 0,0 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4.5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7 0 24575,'16'7'0,"1"3"0,3 7 0,10 18 0,-8-8 0,2 10 0,-15-17 0,-5 2 0,-5-3 0,-3 4 0,-6 6 0,-4-2 0,-9 10 0,-6-6 0,-2-4 0,-8-7 0,5-13 0,4-3 0,6-6 0,11-1 0,3-5 0,2 0 0,3-3 0,1-5 0,4-7 0,5-6 0,13-19 0,-8 26 0,6-7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5.1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0'31'0,"1"2"0,-4-1 0,-5-4 0,-5 1 0,-7-7 0,1 3 0,-6-1 0,-3-2 0,-6 1 0,-3-2 0,-5 3 0,-5 4 0,-2-3 0,-4 5 0,1-5 0,3-3 0,2-7 0,5-7 0,-1-5 0,3-4 0,0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6.9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10'0,"4"8"0,4 10 0,2 5 0,-1 7 0,-4-10 0,-5 0 0,-5-13 0,-2-4 0,-3-5 0,0-1 0,-2 2 0,1 4 0,0 0 0,2 5 0,1-3 0,0-1 0,1-1 0,1-2 0,3 4 0,4 6 0,1 2 0,1 6 0,-3-5 0,-4-5 0,-2-5 0,-1-6 0,-2 0 0,-1 2 0,-2-1 0,-4 7 0,-3 0 0,-1 2 0,0-5 0,4-5 0,3-4 0,2-4 0,1 0 0,0 0 0,0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7.9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6 24575,'62'5'0,"-4"-4"0,8-1 0,19 0 0,11-2-1899,-23-1 1,6-3 0,5 0 0,0 0 1898,12 1 0,3-1 0,2 0 0,1 0 0,-18 1 0,0 0 0,1 0 0,2 1 0,1-1-384,-5 1 0,3-1 0,2 1 0,-1 0 0,-2 1 0,-3 0 384,2 1 0,-2 1 0,-2 0 0,-1 0 0,-1 0 0,14-2 0,-1 0 0,-2 0 0,-3 0 633,15 1 0,-3-1 0,-10 1-633,-7 1 0,-7-1 0,-2 0 0,-5 2 0,27 2 0,-18 0 3254,18-1-3254,-20-1 4744,14-1-4744,-13 0 0,-2 0 0,11 1 0,-14 0 0,1 0 0,-21-1 0,-25 0 0,-10 0 0,-13 0 0,-1-1 0,-1 0 0,1 0 0,-1 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3.3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27'0,"5"2"0,3-1 0,2-3 0,-5-10 0,-1-5 0,-5-7 0,-2-12 0,-5-4 0,-6-16 0,4 16 0,-1-4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9.0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5 336 24575,'14'16'0,"5"7"0,0 1 0,7 10 0,-5 2 0,-2-3 0,-5-2 0,-9-10 0,-4-4 0,-7-1 0,-6-4 0,-16 5 0,-17-3 0,-10-2 0,-29-5 0,2-8 0,-1-3 0,11-9 0,27-3 0,1-16 0,18-4 0,4-10 0,14-2 0,10 3 0,5 1 0,7 3 0,2 9 0,6 1 0,4 6 0,5 4 0,17-5 0,4 3 0,28-14 0,-8 4 0,-2-2 0,-18 10 0,-23 8 0,-9 8 0,-6 4 0,-3 3 0,2 1 0,-1 1 0,0 0 0,0 0 0,-5 0 0,1 1 0,20 5 0,15 5 0,23 4 0,-9-3 0,-17-5 0,-25-5 0,-16-2 0,-2 0 0,-2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39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1 0 24575,'-13'26'0,"-1"4"0,-4 18 0,1 3 0,2 15 0,6-4 0,5-3 0,10-6 0,11-12 0,-1-16 0,1-8 0,-12-15 0,0-2 0,6-3 0,-5 3 0,4-3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0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3 1 24575,'-12'27'0,"-11"25"0,-5 16 0,9-20 0,0 1 0,-14 36 0,0 0 0,15-38 0,4-13 0,11-27 0,3-7 0,0-18 0,3-9 0,4-26 0,6-1 0,4-10 0,-7 31 0,-2 4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0.4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4'28'0,"-2"1"0,7 17 0,3 10 0,-2 2 0,6 11 0,-15-20 0,3 8 0,-11-20 0,-3-9 0,-7-14 0,-2-8 0,-2-5 0,-8-16 0,-13-18 0,-4-10 0,3 10 0,12 13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0.9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 24575,'14'-1'0,"5"1"0,-2-1 0,6 1 0,-2-1 0,-1 1 0,-1-2 0,-1 1 0,-4-1 0,2 0 0,-7-2 0,2 1 0,-5-1 0,-1 1 0,-2-1 0,2-3 0,-3 4 0,2-3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1.3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56'0,"0"-10"0,10 46 0,0-17 0,1-3 0,-1-14 0,-7-29 0,-4-15 0,-5-19 0,0-9 0,5-19 0,-2-4 0,1 9 0,-1 8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2.1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0'6'0,"9"3"0,9 1 0,6 2 0,-11-5 0,-3 2 0,-9 0 0,-6 0 0,-3 4 0,-6-1 0,-4 3 0,-3 2 0,-3 2 0,-5 5 0,-5 0 0,-2-2 0,-4-3 0,0-8 0,0-4 0,0-3 0,8-2 0,11-1 0,14 0 0,27 4 0,22 6 0,6 2 0,6 7 0,-26-4 0,-14-2 0,-17-2 0,-13-6 0,-3-1 0,-4 1 0,-4 0 0,-13 7 0,-12 4 0,-9 2 0,-10 4 0,7-8 0,-5-3 0,15-8 0,6-3 0,13-2 0,7 0 0,5-1 0,2-1 0,1-3 0,7-5 0,11-5 0,16-4 0,-11 7 0,1 3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2.6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 4 24575,'-5'-2'0,"-1"1"0,2 1 0,-6 6 0,2 4 0,-1 7 0,3 9 0,3 0 0,4 7 0,3 1 0,12 7 0,9 1 0,11-1 0,6-8 0,-1-7 0,-4-10 0,-8-6 0,-14-5 0,-8-5 0,-7-3 0,-1-9 0,1-7 0,-1 6 0,2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3.0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9'24'0,"3"3"0,7 12 0,2 0 0,-4 2 0,-6-7 0,-15-11 0,-5-7 0,-8-5 0,-2-5 0,-2 1 0,-3 1 0,-1 2 0,-5 4 0,1 3 0,-4 1 0,-28 15 0,25-19 0,-18 7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4.1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4 24575,'48'1'0,"12"0"0,-9 0 0,2-1 0,47-4 0,-45 0 0,-2-1 0,15-3 0,-23-2 0,-27 7 0,-14 2 0,-4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3.6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6'0,"2"0"0,1 1 0,2 1 0,2 1 0,6 5 0,1 0 0,4 3 0,-3-6 0,2 1 0,-12-8 0,0 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4.8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5 12826,'57'-15'0,"1"1"0,-7 2 0,-3 2 4641,19-2-4641,-25 6 2042,-21 3-2042,-13 0 1135,-4 2-1135,0 0 3931,0 1-3931,3-1 0,-2-1 0,0 0 0,-2-1 0,-1-1 0,0 1 0,0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5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9'0,"0"10"0,0 35 0,1 19 0,0-33 0,0 1 0,0 8 0,-1 1 0,1-7 0,0 0 0,0 8 0,0 1 0,0-6 0,0-1 0,3 13 0,-1-2 0,0 15 0,2-3 0,-4-60 0,0-11 0,-1-5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6.5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9 66 24575,'-15'-13'0,"-4"0"0,-3 0 0,0 3 0,0 1 0,6 5 0,4 2 0,3 1 0,2 2 0,-1 2 0,-4 5 0,-5 5 0,-11 12 0,-5 4 0,-3 4 0,1 5 0,9-4 0,4 7 0,7 21 0,7-11 0,3 11 0,6-29 0,1-6 0,1-12 0,0-1 0,6-4 0,3-1 0,8 0 0,2-2 0,-2-2 0,-5-3 0,-8-2 0,-3 0 0,-1 0 0,0 0 0,1 0 0,0 0 0,-1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7.1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9 1 24575,'-6'16'0,"-5"17"0,-4 13 0,-1 12 0,4 6 0,6-13 0,4 6 0,7-12 0,3 0 0,11-2 0,12-5 0,8-4 0,17-5 0,-2-12 0,4-6 0,-18-8 0,-13-4 0,-15-1 0,-6-1 0,-3 1 0,0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7.6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9 0 24575,'-48'49'0,"3"-1"0,-11 16 0,0 2 0,1-2 0,0 6 0,15-12 0,9-8 0,11-13 0,12-19 0,4-16 0,6-11 0,10-21 0,13-21 0,7-9 0,9-18 0,-20 40 0,-3 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7.9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1'40'0,"-5"-4"0,-18-19 0,-4-2 0,-3-7 0,-1-2 0,0 1 0,-1-3 0,0 0 0,-1-3 0,-1 1 0,-1-2 0,-2 1 0,-1-1 0,-3 0 0,-2-2 0,4 2 0,1-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8.4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5 24575,'18'-1'0,"15"-2"0,-10 1 0,11-3 0,-5 2 0,10-1 0,29-2 0,-4-2 0,-2 0 0,-28 0 0,-21 4 0,-10 3 0,-3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8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29'0,"14"13"0,12 8 0,5 4 0,-3-4 0,-17-18 0,-13-11 0,-8-12 0,-3-13 0,7-5 0,-5 1 0,2-1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49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9'0,"4"13"0,6 17 0,2 5 0,4 6 0,-5-21 0,-3-7 0,-6-22 0,-4-9 0,0-13 0,-2-9 0,0-14 0,-1-10 0,-4-18 0,4 26 0,-3-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0.1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7'9'0,"-5"2"0,12 7 0,-4 3 0,-3 0 0,-10 0 0,-16-6 0,-8 0 0,-6-4 0,-9 3 0,-10 0 0,-5 1 0,-11 6 0,5-6 0,0 1 0,11-7 0,9-3 0,8-4 0,9-1 0,7 2 0,12 4 0,12 7 0,10 5 0,2 4 0,6 5 0,-11-6 0,-5 0 0,-19-10 0,-10-4 0,-6-3 0,-7 0 0,-2 2 0,-14 5 0,-3 2 0,-19 4 0,-7 2 0,-3-1 0,-4-5 0,19-5 0,10-6 0,16-1 0,9-6 0,3-3 0,3-7 0,8-10 0,9-9 0,9-4 0,-10 11 0,-3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4.2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6 24575,'0'33'0,"1"0"0,-1-9 0,1-2 0,0-2 0,-1-7 0,1-1 0,-1-7 0,1-4 0,4-10 0,3-7 0,13-19 0,12-7 0,4-3 0,2 4 0,-18 20 0,-7 11 0,-8 14 0,-1 3 0,0 5 0,-1-2 0,1 7 0,4 9 0,1 2 0,11 12 0,-4-4 0,0-4 0,-5-9 0,-6-16 0,-5-11 0,0-7 0,0-8 0,1-1 0,-1 6 0,1 5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0.5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1 24575,'22'1'0,"17"2"0,10-2 0,21 1 0,-14-2 0,-10 0 0,-19-1 0,-15 0 0,-5 1 0,-3 0 0,-4-3 0,-2-6 0,-4-4 0,2 3 0,0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0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1 24575,'17'10'0,"-1"1"0,2 0 0,-6 0 0,-1 0 0,-6 0 0,-2-1 0,-2 1 0,-4 1 0,-2 6 0,-7 4 0,-3 4 0,-3 7 0,-1-4 0,2 1 0,1-11 0,5-6 0,4-7 0,4-2 0,4-3 0,4-1 0,7-3 0,-5 1 0,2-2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1.3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1'34'0,"5"11"0,7 15 0,-1 9 0,-8-10 0,-8-3 0,-8-6 0,-6-17 0,-2-7 0,0-22 0,-1-19 0,2-10 0,4-28 0,2 4 0,0 10 0,-3 1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1.8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0'0,"4"3"0,-1 0 0,2 2 0,-5 2 0,-1 1 0,-1 7 0,2 10 0,2 8 0,0 14 0,-2-7 0,-3 3 0,-2-12 0,-2-7 0,-4-2 0,-1-9 0,-7 2 0,1-5 0,-3 0 0,-1-1 0,5-3 0,3-3 0,6-6 0,5-1 0,0-3 0,0 2 0,-2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2.3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1'8'0,"7"10"0,10 15 0,15 19 0,-10-14 0,0 3 0,25 33 0,-26-33 0,-3-2 0,2 11 0,-14-14 0,-15-14 0,-11-4 0,-9 0 0,-15 9 0,-3 2 0,-9 8 0,11-7 0,8-6 0,10-11 0,10-8 0,8-3 0,-1-1 0,4-1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3.5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4'10'0,"-39"-6"0,4 0 0,30 0 0,2-2 0,-21-1 0,-3-1 0,-7 0 0,-7-2 0,-13 0 0,-28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4.3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 24575,'6'0'0,"0"0"0,-1 0 0,8-1 0,8 1 0,17 0 0,8 0 0,1-1 0,-12 0 0,-16 0 0,-10 1 0,-6 0 0,3 0 0,1 0 0,2 0 0,-3 0 0,-4-1 0,-1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5.2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5 167 24575,'14'18'0,"-3"1"0,0 5 0,-3 3 0,-3-4 0,-1 1 0,-4-10 0,-2-2 0,-4-2 0,-1-2 0,-6 2 0,-2-2 0,-4 0 0,0-3 0,1-2 0,-3-3 0,-4-5 0,-1-3 0,-8-8 0,2-3 0,6 0 0,8-2 0,11 4 0,8-2 0,7-2 0,4 2 0,9-5 0,5 3 0,9-3 0,26-3 0,8 1 0,-14 9 0,3 1 0,-9 3 0,-1 1 0,35-10 0,-39 12 0,-34 7 0,-9 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5.7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9 1 24575,'-21'36'0,"-1"8"0,5-2 0,4 6 0,8 2 0,8-7 0,10-1 0,3-16 0,-2-10 0,-3-9 0,-6-7 0,-3 0 0,0 0 0,2-3 0,6-3 0,6-6 0,-5 4 0,1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6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2 1 24575,'-26'29'0,"0"1"0,-13 20 0,1 3 0,-1 6 0,0 7 0,12-13 0,8-11 0,10-18 0,9-22 0,3-8 0,7-17 0,-4 12 0,2-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4.9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4 1 24575,'-22'8'0,"3"1"0,-7 7 0,2 1 0,2 1 0,-1 1 0,9-3 0,1 3 0,5 2 0,5 2 0,10 5 0,9-2 0,7-3 0,13-2 0,-5-9 0,11 5 0,-16-6 0,5 4 0,-14-6 0,-4 0 0,-3-2 0,-8-4 0,0 0 0,-2 0 0,-2-1 0,-2 4 0,-4-1 0,-3 2 0,-3-1 0,3-2 0,-3-1 0,6-1 0,1-1 0,4-2 0,8-7 0,2-2 0,0 0 0,-2 3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6.8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4'10'0,"-1"1"0,-5-3 0,7 13 0,3 8 0,7 11 0,6 15 0,-5-5 0,-3-2 0,-7-12 0,-10-12 0,-1-3 0,-4-2 0,0-5 0,0-2 0,-1-6 0,0-2 0,-1-3 0,-1 0 0,-3-1 0,1 2 0,-1-2 0,0 0 0,-2 0 0,-10-1 0,8 1 0,-4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7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4 24575,'17'-1'0,"3"-2"0,5 0 0,1 0 0,4 1 0,32 1 0,17-1 0,16-4 0,-13-1 0,-35-1 0,-22 3 0,-19 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7.6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 1 24575,'-5'29'0,"1"9"0,-2 8 0,3 4 0,1 1 0,2-9 0,0-7 0,0-13 0,0-10 0,-1-11 0,-1-10 0,-3-7 0,3 4 0,-2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8.7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0 1 24575,'10'4'0,"1"2"0,1 2 0,3 6 0,1 0 0,-2 4 0,-4-4 0,-5-3 0,-4-1 0,-1-1 0,-2 1 0,-3 1 0,-3 0 0,-5 3 0,-5-1 0,-3-2 0,-5 0 0,1-4 0,3-1 0,5-3 0,8-1 0,4-2 0,1 0 0,2-1 0,-1-1 0,-1 0 0,5 1 0,7 0 0,14 1 0,6 1 0,11 1 0,-10 2 0,-2 1 0,-5 5 0,6 6 0,-1 1 0,6 6 0,-16-9 0,-5-2 0,-9-5 0,-3-2 0,-1 0 0,-5 1 0,-4 3 0,-9 3 0,-5 0 0,-10 3 0,-5-2 0,4-2 0,2-4 0,16-4 0,6-2 0,6-2 0,3 0 0,1-10 0,1 0 0,10-14 0,8-3 0,-5 10 0,2 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9.1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24'0,"1"9"0,-1 6 0,3 6 0,7 8 0,2-3 0,6 0 0,-3-5 0,-7-17 0,-4-7 0,-4-18 0,-4-7 0,-3-19 0,-4-14 0,-3-8 0,5 15 0,1 8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5:59.7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5 1 24575,'20'8'0,"0"1"0,-10-1 0,0 2 0,-1 2 0,2 7 0,-5-2 0,1 4 0,-6 2 0,0-2 0,-2 10 0,-4 1 0,1-1 0,-7 4 0,0-9 0,-2 0 0,-4-7 0,2-6 0,-4-2 0,5-7 0,0-1 0,3-2 0,-2-4 0,4 1 0,0-4 0,1-2 0,2 0 0,1-4 0,1-1 0,4 6 0,0 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0.3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0 0 24575,'56'44'0,"1"2"0,-14-6 0,-9-6 0,-13-3 0,-7-4 0,-2 6 0,-1 9 0,-4-2 0,-4 14 0,-10-8 0,-8 1 0,-17-2 0,-13-3 0,-10-3 0,-10-3 0,15-14 0,5-7 0,18-9 0,11-3 0,6-3 0,2-1 0,2 1 0,-7 1 0,-5 0 0,6 1 0,-1-1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1.1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8'2'0,"52"3"0,-22 0 0,9 1-2069,6 0 0,9 1 1,4 0 2068,-15-2 0,2 2 0,3-2 0,0 1-906,10-1 0,0 0 0,4-1 0,5 0 906,-16-1 0,5 1 0,3-1 0,1 0 0,-3 0 0,-3-1 0,1-1 0,-3-1 0,-2 0 0,1 0 0,2 0 0,-6 1 0,4 0 0,1 0 0,-3 0 0,-5 0 0,-8-1 581,11-1 0,-9-1 1,-7 0-582,18 3 0,-35-4 0,-53 0 0,-6 2 0,5 1 0,-5 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2.3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9 24575,'16'18'0,"2"7"0,3 3 0,4 9 0,-1-4 0,1 6 0,-4-5 0,-5-5 0,-7-5 0,-5-13 0,-3-3 0,-4-3 0,-1 0 0,-8 5 0,-4-3 0,-4 1 0,-9-5 0,5-9 0,1 0 0,7-16 0,8-19 0,3-7 0,3-15 0,8-4 0,-4 12 0,4 4 0,-6 22 0,3 16 0,4 8 0,10 2 0,7-3 0,3-3 0,-1-1 0,-9 0 0,-6 5 0,-5 2 0,-3 3 0,10 0 0,12 0 0,2 1 0,3-1 0,-16 1 0,-6-1 0,-4 4 0,-2-4 0,1 4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-19'12'0,"2"4"0,-3 10 0,6 4 0,1 11 0,7-2 0,3-3 0,10 0 0,2-12 0,6 2 0,5-7 0,6-4 0,12 2 0,-6-6 0,-7-3 0,-16-7 0,-8-4 0,-1-2 0,0-2 0,0 2 0,0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0:46.306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79 16383,'44'-6'0,"-2"-1"0,19 2 0,36 2 0,-39 1 0,4 1 0,25 0 0,2 0 0,-15-1 0,-2 0 0,11 1 0,-3-1 0,-25 0 0,-3 1 0,35-1 0,-25 0 0,0 2 0,8-3 0,22 0 0,-5-1 0,-31 0 0,5 0 0,14 0 0,5 1 0,8-1 0,6 1 0,-10 1 0,5 1 0,3 0 0,5 0 0,3 0 0,1 1 0,-24 0 0,0 0 0,1 0 0,5 0 0,-2 0 0,5 0 0,1 0 0,0 0 0,-2 0 0,10 0 0,-1 1 0,0 0 0,1-1 0,-13 1 0,1-1 0,1 0 0,-1 1 0,-2 0 0,13 0 0,0 1 0,-4 0 0,-5-1 0,1 1 0,-5-1 0,-2 1 0,0 0 0,-2 0 0,-6 0 0,1 0 0,-5-1 0,-6 1 0,-1-1 0,3 1 0,-1-1 0,-5 0 0,-1 0 0,-2 0 0,-1-1 0,38 0 0,-32 0 0,12 1 0,7 0 0,-26 0 0,4 0 0,11 0 0,3-1 0,3 1 0,1-1 0,3 0 0,-1 0 0,-2 0 0,-2 0 0,-14 0 0,-2 0 0,4 1 0,-3 0 0,21-1 0,-15 1 0,-19-1 0,-21 0 0,-5 0 0,-6 0 0,-7 0 0,7 0 0,0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5.7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7'0,"1"3"0,-1 26 0,5-10 0,0 6 0,1-22 0,3-5 0,-5-13 0,1-3 0,-3-7 0,6-9 0,2-8 0,6-15 0,1-7 0,-2 0 0,-1-2 0,-3 14 0,-3 3 0,-3 11 0,-3 7 0,1 11 0,2 12 0,0 6 0,3 3 0,-2-2 0,-2-6 0,0-2 0,0-3 0,-2-3 0,-1-4 0,0-6 0,4-10 0,-3 4 0,4-5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3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8 0 24575,'-10'19'0,"-3"7"0,-15 25 0,-7 15 0,-4 8 0,-5 16 0,15-21 0,4-11 0,15-26 0,6-21 0,6-16 0,2-9 0,8-19 0,2-4 0,16-26 0,-3 3 0,-4 17 0,-9 13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3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7'53'0,"-6"0"0,-7-7 0,-9-3 0,-1-1 0,-6 0 0,-3-11 0,-4-1 0,-3-11 0,1-4 0,0-2 0,1-6 0,-2-4 0,-2-6 0,-7-7 0,-11-10 0,-1-7 0,-12-10 0,21 19 0,-2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4.2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6 24575,'40'3'0,"6"-2"0,-2-1 0,6-2 0,-11 0 0,-5-2 0,-7 0 0,-10 2 0,-6 0 0,-5-1 0,-2-1 0,2-4 0,3-5 0,-3 5 0,0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4.5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51'0,"2"-5"0,-1 0 0,0-9 0,-5-10 0,0-9 0,-2-9 0,0-5 0,0-5 0,-2-10 0,0-12 0,-1-13 0,2-9 0,3-4 0,-1 22 0,0 4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5.2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5 0 24575,'12'4'0,"10"2"0,1 2 0,8 3 0,-12-2 0,0 2 0,-5 4 0,-3-2 0,-3 8 0,-9-7 0,-3 5 0,-14 2 0,-13 2 0,-12 2 0,-11-2 0,11-10 0,12-4 0,15-6 0,14-5 0,5-1 0,10-2 0,6-1 0,8 2 0,8 2 0,-1 2 0,5 4 0,-4 5 0,-11 1 0,-6 2 0,-15-3 0,-3 1 0,-6 4 0,-4 1 0,-11 8 0,-3 0 0,0-3 0,0-3 0,8-9 0,0-3 0,2-3 0,4-3 0,-1 0 0,5-4 0,1 0 0,2-8 0,3-5 0,6-8 0,15-14 0,17-3 0,-13 13 0,2 8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05.6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0 0 24575,'27'28'0,"-5"-2"0,3 8 0,-8-2 0,-1 1 0,2 17 0,-2-3 0,0 23 0,-6-6 0,-25 32 0,-14-17 0,5-28 0,-6-1 0,-5-5 0,-2-3 0,2-4 0,-1-2 0,-4 3 0,0-3 0,-20 9 0,15-12 0,15-17 0,16-11 0,6-3 0,2-2 0,1 0 0,2-1 0,0 1 0,2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24.5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0'-1'0,"46"2"0,-20 2 0,13 2 0,6-1-1180,-6 0 1,5-1 0,5 1 0,6 0 1179,-22-1 0,6 1 0,4 0 0,2 0 0,-1 0 0,-1-1 0,-4 0-618,0 0 1,-2 0 0,-2-1-1,0 0 1,0 0 0,1-1 617,2 1 0,1 0 0,0 0 0,0-1 0,-2 0 0,-3-1 0,3 0 0,-2-1 0,-1 0 0,-5 0 0,-6-1 250,7 0 1,-8 0 0,2 0-251,18 0 0,4 1 0,-15 0-64,-25 0 0,-5 0 64,9 1 0,1 0 0,-6 0 0,0 0 0,9 0 0,0 0 0,-5 0 0,-2 0 0,-3 0 0,-2-1 0,1 1 0,1 0 0,17-1 0,2 0 0,-6 2 0,2 0 148,-2-1 1,6 0-1,1 0-148,0 1 0,2 0 0,-2-1 0,-1-1 0,0 0 0,-1 0 1097,2-1 1,0 0 0,-5 0-1098,4-1 0,-5 0 612,-11 0 0,-4 0-612,28 2 178,-28-2-178,8 3 1803,3-1-1803,-4 1 854,2-1-854,-27 1 0,-10-2 0,-18 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27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6 24575,'15'6'0,"-4"-3"0,2 0 0,-1-5 0,18-11 0,21-19 0,19-13 0,2-1 0,16-10 0,-3 4 0,-26 18 0,-2 4 0,7-2-585,16-7 1,11-5-1,1 3 1,-8 10 584,-13 10 0,-5 7 0,1 4 0,4 1 0,1 4 0,-6 3 0,3 6 0,-8 4 0,28 11 0,-34 7 0,-20 3 0,-3 6 0,3 15 2338,-2 0-2338,14 21 0,8 1 0,6-5 0,15-3 0,-6-27 0,9-12 0,17-14 0,-42-12 0,1-3 0,-1 0 0,1-2 0,5-4 0,-2-3 0,17-8 0,-5-4 0,-34 10 0,-9 4 0,-8 6 0,5 2 0,6 1 0,9 1 0,-8 2 0,-5 2 0,-6 5 0,1 4 0,16 7 0,4 1 0,2-2 0,-4-6 0,-18-7 0,-5-3 0,-11-2 0,-1-1 0,10-5 0,18-8 0,15-7 0,20-7 0,-7 5 0,1 2 0,-24 12 0,-11 4 0,-17 4 0,-5 1 0,0 0 0,4-1 0,3 0 0,7-1 0,15 0 0,-17 1 0,6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28.9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7 24575,'31'25'0,"8"7"0,12 6 0,13 3 0,4-15 0,12-7 0,-27-13 0,0-4 0,43-7 0,-42 0 0,-1-2 0,27-15 0,-10-10 0,-18-3 0,-10-2 0,-13 11 0,-12 11 0,-11 11 0,-2 5 0,9 7 0,27 8 0,26 5 0,20-1 0,-34-13 0,1-2 0,45 0 0,-36-4 0,1-2 0,-6 1 0,-2 0 0,1 0 0,-1-1 0,-1 0 0,0 0 0,44-3 0,-46 2 0,1-1 0,6-1 0,0-2 0,-5 0 0,3-1-533,26-4 0,3-1 533,-3 0 0,0 0 0,4 0 0,0 2 0,-7 0 0,-4 2 0,-21 4 0,-4 2 0,37-2 0,-19 8 0,-28 0 0,4 0 0,-4-2 1066,-3-1-1066,4-2 0,-12 0 0,-6-1 0,-10 0 0,-8 1 0,2 0 0,6-1 0,9-1 0,5-2 0,-8 2 0,-5 1 0,-10 1 0,-4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2.9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7 0 24575,'-8'6'0,"-4"8"0,-2 5 0,-3 14 0,3-1 0,2 3 0,5 0 0,5-11 0,3-4 0,3-7 0,4-4 0,7-1 0,9-1 0,5-1 0,8-3 0,0 4 0,1-4 0,1 4 0,-15-4 0,-6 0 0,-16-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6.1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'26'0,"3"9"0,7 40 0,5 22 0,-8-41 0,0 2 0,3 10 0,-1 0 0,-2-12 0,-1 0 0,2 6 0,-2-2 0,2 27 0,-4-18 0,-5-24 0,-2-24 0,-1-7 0,0-11 0,0-16 0,0-20 0,0-12 0,0-18 0,0 1 0,0 23 0,0 9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3.3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 24575,'32'-1'0,"8"-2"0,13-2 0,15 0 0,-8-2 0,11 3 0,-38 1 0,-8 7 0,-24-4 0,-6 5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3.8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 24575,'24'3'0,"10"-2"0,1 0 0,4-5 0,-7 0 0,-4-4 0,12 4 0,-8 0 0,-6 2 0,-11 1 0,-14 1 0,-2-3 0,0 3 0,0-3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4.7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8 358 24575,'20'14'0,"-5"-1"0,3 5 0,-9-6 0,1 4 0,-6-4 0,0 1 0,-3-1 0,-1-3 0,-1 0 0,-2-1 0,-2-1 0,-2 2 0,1-4 0,0 0 0,2-3 0,0 0 0,-4-2 0,-2-2 0,-6-3 0,-5-7 0,1-9 0,-2-3 0,4-9 0,7-1 0,5-6 0,6-13 0,4 4 0,2-16 0,-1 12 0,0 5 0,-4 14 0,1 17 0,-1 5 0,1 4 0,-1 2 0,2 1 0,2 2 0,16 5 0,10 1 0,9 1 0,-4-1 0,-10-1 0,-7 0 0,-1 1 0,-1 1 0,-6-2 0,-2 0 0,-6-1 0,-2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5.1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0 24575,'-1'17'0,"0"6"0,-1 4 0,1 9 0,1 1 0,4-2 0,3 4 0,7-7 0,2-1 0,10 0 0,0-7 0,8 0 0,-10-11 0,-6-5 0,-12-6 0,-5-2 0,-3-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5.5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3 1 24575,'-32'29'0,"-3"4"0,-16 24 0,-2 12 0,-5 12 0,28-30 0,2 0 0,-17 32 0,23-34 0,3-2 0,-3 15 0,9-14 0,9-25 0,4-20 0,3-21 0,3-22 0,9-20 0,4-12 0,10-10 0,12 0 0,-18 32 0,3 8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5.9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1 1 24575,'27'55'0,"-1"10"0,-2 1 0,-5-3 0,-2-4 0,-7-19 0,-4-12 0,-4-10 0,-1-11 0,-2-2 0,0-5 0,-2 1 0,-1 0 0,0 0 0,-2 0 0,-5-1 0,-13-6 0,-14-2 0,-40-12 0,39 10 0,-14-3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6.2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5 24575,'39'0'0,"13"-3"0,36-1 0,1-5 0,3 0 0,-36 1 0,-21 4 0,-23 0 0,-9 3 0,0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7.8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3 24575,'8'36'0,"1"5"0,1 7 0,3 5 0,-4-13 0,-1-10 0,-4-12 0,-3-17 0,-3-15 0,1-19 0,-3-8 0,3-11 0,-1 11 0,2 3 0,-1 4 0,1 8 0,2 1 0,5 4 0,3 6 0,2 4 0,0 5 0,-2 3 0,2 6 0,6 3 0,3 4 0,8 5 0,-8-2 0,2 3 0,-11-5 0,-4-2 0,-4-3 0,-4-3 0,0 1 0,-3 1 0,-3 3 0,-13 10 0,-8 3 0,-6 4 0,-1-2 0,10-8 0,7-5 0,29-7 0,15-2 0,36 5 0,-14 0 0,7 9 0,-26 2 0,-8 0 0,-8 3 0,-8-8 0,-5 0 0,-1-2 0,-4-4 0,-4 3 0,-13 1 0,-5 2 0,-11 3 0,2-2 0,3-2 0,4-5 0,10-3 0,2-2 0,8-1 0,3 0 0,4-3 0,6-7 0,17-11 0,18-10 0,10-1 0,14-2 0,-8 8 0,-4 3 0,-4-1 0,-15 7 0,2-7 0,-7 1 0,3-2 0,7-4 0,0 4 0,-5 3 0,-7 6 0,-14 7 0,-7 4 0,-2 4 0,-2-1 0,-8 3 0,-10 4 0,-7 6 0,-14 11 0,0 7 0,-5 9 0,7-1 0,10-2 0,11-3 0,8-10 0,5-2 0,2-8 0,1-4 0,1-5 0,5-2 0,13-1 0,27-2 0,2 1 0,10-2 0,-28 2 0,-13 0 0,-14 0 0,-3-2 0,-1-4 0,0 3 0,0-2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8.6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5 24575,'10'39'0,"3"13"0,4 9 0,-1 1 0,1 0 0,-5-22 0,-4-11 0,-5-18 0,-2-12 0,-2-14 0,1-10 0,-1-6 0,-5-13 0,-5 4 0,-3-1 0,-3 3 0,6 12 0,3-2 0,6 8 0,2-3 0,6 1 0,0 6 0,2 3 0,-1 7 0,1 5 0,12 0 0,15 5 0,11 3 0,10 5 0,-5 1 0,-8 2 0,-11 0 0,-16-1 0,-7 3 0,-10 2 0,-7 5 0,-10 13 0,-12 7 0,-8 6 0,-10 6 0,4-14 0,-10-2 0,11-17 0,8-7 0,11-10 0,16-4 0,4-6 0,3-4 0,5-12 0,10-13 0,11-7 0,25-15 0,-24 28 0,6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9.1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68 0 24575,'33'26'0,"1"5"0,-2 9 0,2 8 0,-9 5 0,-4-7 0,-11-3 0,-12-15 0,-8-3 0,-18-2 0,-11 0 0,-37 10 0,6 1 0,-4 0 0,26-8 0,25-12 0,9-7 0,9-5 0,0-2 0,-20 0 0,-31 8 0,22-6 0,-13 6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7.0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1 24575,'0'-6'0,"0"0"0,0 2 0,0 0 0,1 1 0,-1 1 0,2 0 0,-1 1 0,2 0 0,-1 1 0,0-1 0,0 1 0,0 0 0,1 0 0,2 1 0,3 2 0,2 2 0,-1 0 0,-3 1 0,-1-1 0,-2 6 0,-1 2 0,-1 8 0,0 4 0,-2 0 0,-1 1 0,0-5 0,-1-7 0,1-3 0,0-6 0,0 0 0,-1-3 0,0 0 0,0 0 0,0-1 0,-1 0 0,1-1 0,1 1 0,-1-1 0,2 0 0,-1 1 0,-1-1 0,2 1 0,-1-1 0,1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39.9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32 24575,'63'0'0,"-4"-3"0,14-1 0,1-1 0,2 2 0,2-1 0,9-1-1967,-3-1 1,7-1 0,7 0 0,1 0 0,0 0 1897,-10 0 1,1 1-1,1 0 1,0 1-1,1-1 1,-1 0 68,1 0 0,-2 1 0,1 0 0,0-1 0,3 1 0,2-1 0,-11 1 0,4 0 0,2 0 0,1-1 0,0 1 0,-2 0 0,-4 1 0,-3 0 0,17 1 0,-5 0 0,-3 1 0,0 0 0,4-1 0,-6-1 0,4 0 0,1-1 0,-2 1 0,-3 0 0,-7 1 253,6 0 0,-6 1 0,-3 0 0,-3-1-253,11 0 0,-3-1 0,-11 1 908,-8-1 1,-14 2-909,-19-1 0,-24 3 0,-23 4 5415,-26 6-5415,-18 10 0,-3 1 0,1-3 0,13-1 0,-1 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0.7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 319 24575,'72'13'0,"4"3"0,-25-1 0,-5 3 0,-23 0 0,-12 1 0,-8 3 0,-8 4 0,-7 1 0,-17 4 0,-9-7 0,-26 0 0,-2-6 0,7-7 0,16-4 0,27-13 0,9-12 0,6-25 0,3-18 0,10-38 0,-5 47 0,2-1 0,-1 0 0,1 2 0,6-34 0,-3 36 0,-1 22 0,8 17 0,10 10 0,18 7 0,7 2 0,-5 1 0,-13-3 0,-22-5 0,-6-2 0,-6 0 0,1 0 0,0 2 0,6 6 0,-6-4 0,3 2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1.1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2 0 18475,'-39'64'0,"6"-8"2781,4 4-2781,12-8 1042,6 2-1042,9 1 544,5-2-544,3-4 1733,7-2-1733,-1-20 0,0-8 0,-4-13 0,-5-4 0,2-5 0,0-3 0,4-7 0,7-18 0,-9 16 0,5-9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1.5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8'36'0,"8"8"0,4 1 0,13 7 0,1-7 0,7-3 0,8 4 0,-6-10 0,9 6 0,-14-12 0,-12-6 0,-22-17 0,-28-14 0,-13-13 0,-2-5 0,-1-10 0,3-13 0,10 23 0,-3-6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1.9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8 0 24575,'-25'47'0,"2"3"0,2-4 0,3-2 0,-3 0 0,-3-4 0,-6 10 0,2-9 0,4-2 0,8-11 0,6-10 0,5-5 0,2-7 0,3-6 0,9-12 0,33-28 0,-22 18 0,20-14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2.4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4 1 24575,'42'18'0,"-5"1"0,-1 10 0,-9 2 0,-7 6 0,-6 8 0,-11-7 0,-6 8 0,-10-7 0,-7-1 0,-10-1 0,-30 10 0,14-11 0,-11 3 0,32-21 0,11-11 0,6-3 0,1-7 0,0-2 0,-18-8 0,-41-4 0,31 6 0,-22 1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4.1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7 1239 24575,'-20'-44'0,"-4"-12"0,5 11 0,-1-5 0,-1-7 0,1-1 0,3 2 0,2-2 0,-1-12 0,3 1 0,5 14 0,2 0 0,-3-12 0,0-1 0,1 9 0,1 1 0,0 5 0,0 1 0,-2-36 0,8 35 0,2 19 0,3 17 0,0 10 0,3 4 0,2 0 0,-1 2 0,-1-1 0,-2 2 0,13 2 0,56 12 0,-6-1 0,13 2-1113,-10-2 0,8 1 1,5 1-1,2-1 1113,-6-3 0,4-1 0,1 1 0,0-1 0,-1 0 0,-3 0 0,-1 0 0,0 1 0,0-2 0,-3 0-262,15-1 0,0-2 0,-5 0 0,-11-1 262,5 0 0,-14-1 0,11 0 0,-60 5 0,-18 14 0,0 13 4160,1 37-4160,1 18 0,-1-39 0,-1 2 0,-1 7 0,0-1 0,-2-4 0,-1-2 1339,-4 46-1339,-1-2 0,6-33 0,1-6 0,2-29 0,0-10 0,1-14 0,7-5 0,7-9 0,47-5 0,13 5 0,2 1 0,6-4 0,-21 8 0,1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5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9 1131 24575,'-3'-23'0,"-2"-29"0,-7-42 0,5 31 0,-1-5-862,-3-20 1,0-1 861,2 11 0,1 1 0,1-7 0,1 4 278,5 23 1,2 5-279,4-30 285,5 23-285,2 25 0,1 6 0,-3 14 881,-4 7-881,1 5 0,9 6 0,15 6 0,15 5 0,0 3 0,15 4 0,15-1 0,7-1 0,-32-10 0,-2-3 0,24 1 0,-13-2 0,-18-4 0,-17 0 0,-2 0 0,-6-1 0,-1 0 0,4 0 0,-6 0 0,-1 0 0,-5 1 0,-5 1 0,2 8 0,6 16 0,7 20 0,14 34 0,-10-29 0,2 2 0,2 3 0,1 2 0,7 9 0,0-1 0,-9-17 0,0-2 0,-1-1 0,-3-3 0,-3-1 0,-8-19 0,-9-16 0,-1-6 0,0-2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6:46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7 1397 24575,'-9'-2'0,"0"-1"0,-7 2 0,-8-1 0,-17 0 0,-30-8 0,-24-4 0,7-3 0,4-7 0,31-11 0,11-12 0,7-39 0,23 34 0,4-3 0,1-4 0,4-3 0,5-10 0,3-2-384,2 7 1,3 0 383,4-16 0,2 1 0,-1 15 0,1 5 0,-1 7 0,2 5 0,19-15 0,9 21 0,10-1 0,10 1 0,-23 16 767,-10 12-767,-23 11 0,7 7 0,19 5 0,16-1 0,28 8 0,-17-6 0,10 1 0,-20-1 0,8 1 0,23 7 0,6-4 0,2 1 0,-18-5 0,-37-2 0,-13 1 0,-17-1 0,-2 0 0,-2 1 0,-1 1 0,3 11 0,0 4 0,3 34 0,3 31 0,-4-30 0,1 5-768,4 29 0,0 5 768,-1-1 0,0 5 0,-3-15 0,1 4 0,-2-6 0,-1 0 0,-1-5 0,-2 3 0,-4-11 0,-7-23 0,-3-16 0,-3-10 0,-1-10 0,-1-2 1536,-9-2-1536,-1-4 0,-8 1 0,8-2 0,7 0 0,11-1 0,6-2 0,0 2 0,2-2 0,-1 2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0:48.5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0'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8.1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6 14 24575,'-6'-5'0,"1"1"0,2 2 0,1 1 0,-1 1 0,0 0 0,-2 0 0,1 0 0,-2-1 0,3 1 0,-1 0 0,0 0 0,-1 0 0,-1 1 0,-2 2 0,-1 0 0,-3 3 0,0 1 0,1 1 0,1-1 0,3 0 0,2-2 0,2 0 0,1-1 0,0 0 0,0 0 0,1-2 0,1 0 0,0 0 0,0 0 0,-1 3 0,1 2 0,-1 2 0,1 3 0,0 1 0,0 2 0,0 3 0,2-1 0,1 4 0,6-1 0,4-1 0,14 1 0,11-1 0,5-1 0,4-4 0,-17-8 0,-7-4 0,-12-1 0,-5-1 0,-4-1 0,1 0 0,1-3 0,2-3 0,4-8 0,3-7 0,-5 8 0,0 0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1.9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1'60'0,"-11"-10"0,3 1 0,2 4 0,-8-9 0,0-1 0,1 2 0,2 2 0,6 9 0,1 0 0,-7-11 0,0-1 0,5 5 0,-2-4 0,8 9 0,-14-22 0,-15-25 0,-6-29 0,-4 11 0,2-12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2.4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3 0 24575,'-26'11'0,"-6"5"0,-16 15 0,-7 8 0,13-10 0,-1 1 0,-22 15 0,-6 2 0,34-22 0,14-8 0,5-2 0,8-6 0,1-1 0,6-5 0,-1 0 0,2-2 0,0 2 0,1-2 0,0 1 0,1-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2.9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 24575,'24'0'0,"8"0"0,34-2 0,-17 3 0,4 1 0,4 0 0,3 1-319,22 2 1,1 1 318,-20 0 0,-2 1 0,4-2 0,-5-1 157,3 1-157,-30-3 0,-27-7 0,-8 4 0,0-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3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0 24575,'20'6'0,"5"1"0,3 1 0,6 5 0,1 1 0,8 5 0,-5-1 0,-8-1 0,-14-6 0,-12-5 0,-3-1 0,-2 1 0,-4 5 0,-2 2 0,-9 9 0,-4-3 0,-11 8 0,-7-1 0,-5 1 0,-6 2 0,10-1 0,8-6 0,12-5 0,12-9 0,4-7 0,12-14 0,-7 7 0,7-7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3.8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2'25'0,"2"4"0,5 18 0,3-4 0,4 10 0,-1-11 0,-1-4 0,2-6 0,-3-9 0,-3-4 0,-2-5 0,-8-6 0,-2-2 0,-4-6 0,-2 1 0,-1-3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4.7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4 1 24575,'-39'28'0,"-2"6"0,2 0 0,1 0 0,6 1 0,10-12 0,8-2 0,6-11 0,6-5 0,1 0 0,1 5 0,0 8 0,-1 7 0,-1 11 0,-5 7 0,-1 5 0,-3 14 0,3-5 0,0 16 0,4-5 0,0-4 0,2-13 0,0-22 0,1-12 0,1-12 0,0-4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6.9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91'0,"0"-12"0,-1-2 0,-1-21 0,0-3 0,0-18 0,0-9 0,0-12 0,2-12 0,6-10 0,-4 4 0,4-6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7.6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0 1 24575,'-4'8'0,"-2"3"0,-7 4 0,-11 6 0,-12 4 0,-6 1 0,-8 1 0,12-8 0,1 0 0,10-6 0,7-3 0,5-4 0,9-2 0,5-3 0,3 3 0,1 0 0,3 5 0,4 0 0,13 9 0,6-2 0,5 3 0,1-1 0,-15-6 0,-4-3 0,-10-6 0,-4-2 0,0-1 0,1 0 0,1 0 0,4 0 0,-3 0 0,1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8.0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21'-1'0,"-2"1"0,2 0 0,-6 0 0,-3-1 0,-1 1 0,0-1 0,0 0 0,6 0 0,-6 0 0,-2 0 0,-5 1 0,-4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8.5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 24575,'45'0'0,"8"0"0,6 0 0,-13 0 0,-18-1 0,-20 0 0,-9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48.8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8'12'0,"0"9"0,-2 8 0,5 14 0,2 2 0,4 0 0,4-1 0,5-8 0,4-6 0,3-7 0,-3-11 0,0-5 0,0-6 0,2-2 0,0-4 0,0-2 0,-5-4 0,0-4 0,-5-1 0,-1-9 0,-4-1 0,-1-1 0,0 1 0,-1 4 0,0 3 0,-1 2 0,-1 6 0,-3 2 0,0 2 0,-1 2 0,1 1 0,2 1 0,0 1 0,0-1 0,0 1 0,0 0 0,2 0 0,-1 0 0,2 1 0,0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49.4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7'5'0,"0"0"0,13 6 0,-19-2 0,-4 3 0,-24-5 0,-7 0 0,-3 0 0,0 5 0,-4-3 0,-1 4 0,-9-4 0,-5 4 0,-4 4 0,-8 7 0,0-3 0,-2 1 0,5-6 0,3-6 0,2-2 0,5-5 0,2 0 0,5-1 0,8 1 0,5 0 0,5 2 0,3 1 0,-2 2 0,6 9 0,-3 3 0,-2 3 0,-7-1 0,-7-5 0,-5-1 0,-3 0 0,0 0 0,-3 5 0,-2-3 0,-6 2 0,-4-2 0,-7-1 0,-5-1 0,-9-1 0,3-5 0,1-1 0,8-6 0,7-1 0,1-3 0,4-2 0,0-2 0,-4-5 0,2-4 0,-7-10 0,3-8 0,1-5 0,8 13 0,5 9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54.4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 24575,'4'2'0,"-1"-1"0,0 0 0,2 0 0,1-1 0,3 0 0,5 0 0,12 0 0,10 0 0,7 0 0,11 0 0,-9 0 0,-3-1 0,-13 1 0,-7-1 0,-6 1 0,1 0 0,2 0 0,8 0 0,3 0 0,11 0 0,-6 0 0,-4 0 0,-12 0 0,-8 0 0,-3 0 0,0 0 0,4 0 0,6-1 0,9 0 0,-2 0 0,1 0 0,-13 0 0,-4 1 0,-3-1 0,-1 1 0,3 0 0,3-1 0,5-1 0,-1-1 0,0 0 0,-5 1 0,-4 2 0,-4 0 0,1 0 0,2 0 0,2-1 0,-1 1 0,0-2 0,-2 2 0,-2-1 0,-2 1 0,0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56.0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1'0,"3"2"0,1-1 0,4 0 0,0 0 0,2-1 0,-1-1 0,8 1 0,9 0 0,15-1 0,4-1 0,1 0 0,-3-2 0,-15 0 0,-8 0 0,-15 2 0,-7 0 0,-3 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7:57.9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 24575,'8'0'0,"1"0"0,0 0 0,4-1 0,8-1 0,34-3 0,-11 3 0,12-2 0,-33 3 0,-13 0 0,-6 1 0,-1 0 0,-1 0 0,1 0 0,-2 0 0,0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48:47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857 24575,'-5'-50'0,"1"-1"0,-2-21 0,4 20 0,1-1 0,4-40 0,-1 17 0,5 17 0,3-1 0,11-31 0,-2 8 0,-4 17 0,-12 46 0,-1 8 0,-1 6 0,-1 1 0,0 2 0,0 1 0,1 0 0,2 1 0,18 4 0,1-3 0,12 2 0,-10-2 0,-7 0 0,2 1 0,19 2 0,22 1 0,17 0 0,-5-1 0,-30-2 0,-19-1 0,-18 0 0,4 1 0,5-1 0,14 3 0,2-2 0,4 2 0,-6-1 0,-13-1 0,-3 0 0,-4-1 0,3 1 0,9 2 0,6 0 0,3 3 0,0-4 0,-11 0 0,-1-2 0,0 3 0,9-1 0,20 7 0,4-5 0,7 3 0,-14-6 0,-18 0 0,-11 0 0,-12 8 0,-3 8 0,-1 11 0,-2 11 0,2 9 0,-1 23 0,2 10 0,1 2 0,-3 14 0,2-46 0,0 8 0,-1-39 0,1-5 0,0-3 0,0-6 0,0-1 0,1-2 0,0 0 0,-1-2 0,1 1 0,-2-1 0,1 4 0,-4 4 0,1 1 0,-4 5 0,1 0 0,1-3 0,0-2 0,3-6 0,2-1 0,-1-3 0,1 1 0,-1-1 0,-2 0 0,0 0 0,-2 0 0,0 0 0,0-1 0,-5 0 0,1 0 0,-5-1 0,5 0 0,1 1 0,2 0 0,4 1 0,-2 0 0,0-1 0,-1 1 0,0-1 0,-1 1 0,2-1 0,0 1 0,1 0 0,0 0 0,2 0 0,-1 0 0,-1 0 0,0-1 0,-1 0 0,0 0 0,1 0 0,0 1 0,1 0 0,0 0 0,-1 0 0,1-1 0,-2 1 0,0-1 0,1 1 0,0-1 0,2 1 0,0 0 0,1 0 0,1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1.6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 19 24575,'-13'41'0,"1"4"0,5 0 0,2 2 0,6-12 0,5 1 0,1-13 0,3-3 0,-3-11 0,-2-5 0,-1-2 0,0-1 0,3-3 0,4-2 0,9-6 0,5-7 0,11-12 0,7-15 0,1-4 0,4-11 0,-18 16 0,-1 1 0,-19 19 0,-7 18 0,-9 18 0,-4 18 0,0 2 0,3 0 0,3-5 0,3-3 0,2 0 0,2-7 0,3-3 0,-2-5 0,0-6 0,-2-3 0,1-1 0,2 0 0,2 0 0,1-1 0,0 0 0,-2 0 0,3 0 0,-1-1 0,-2 0 0,-2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2.3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9'35'0,"0"6"0,-2-4 0,-1 4 0,-2-10 0,-3-6 0,0-6 0,-1-10 0,2-10 0,5-14 0,6-10 0,22-21 0,-1 6 0,10-8 0,-15 21 0,-12 11 0,-6 13 0,-4 15 0,0 4 0,6 15 0,-1-1 0,-3 1 0,1 0 0,-4-4 0,-1 0 0,0 2 0,-1-8 0,-1-4 0,-1-8 0,2-12 0,11-15 0,19-20 0,15-14 0,-16 17 0,-5 7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2.9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2'57'0,"-4"0"0,-1 23 0,1 7 0,2-4 0,5-5 0,0-35 0,2-11 0,-1-21 0,1-4 0,0-6 0,6 0 0,9-2 0,3 0 0,8-2 0,-6 1 0,-3-1 0,-6 1 0,-8 0 0,-3 0 0,-1 0 0,-2-10 0,0 8 0,-1-8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3.6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17'0'0,"11"0"0,11-1 0,20-1 0,4-1 0,-3 0 0,-10 0 0,-23 0 0,-11 2 0,-11 0 0,-3 1 0,-1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0.6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6'0,"-1"9"0,4 15 0,2 8 0,4 17 0,-2-11 0,-1-2 0,-4-19 0,-4-11 0,-1-8 0,-1-2 0,0 0 0,0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0:57.3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8 24 24575,'-29'-9'0,"4"4"0,-1-1 0,7 5 0,0-1 0,-2 4 0,0 3 0,-7 9 0,2 5 0,1 3 0,2 3 0,11-4 0,3-2 0,6 2 0,2-6 0,5 4 0,8-1 0,9 1 0,8 0 0,6 0 0,-2-2 0,-2 4 0,-6-4 0,-3 7 0,-4 0 0,-4 4 0,-6 6 0,-6 12 0,-5-6 0,-7 10 0,-6-19 0,-5 1 0,0-9 0,-4 1 0,6-10 0,-1-1 0,5-8 0,3-2 0,-4-2 0,2-2 0,-2-1 0,4 0 0,3-1 0,4 0 0,3-1 0,1-2 0,1-2 0,0-5 0,3-1 0,2-2 0,-1 8 0,1 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1.0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'1'0,"0"1"0,0 1 0,3 2 0,4 4 0,3 1 0,7 7 0,15 11 0,15 12 0,-18-14 0,-1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1.5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9 24575,'16'-7'0,"28"-9"0,25-10 0,14-4 0,-3 2 0,-26 7 0,-11 7 0,-17 5 0,-6 4 0,-16 3 0,-4 2 0,-3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2.4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'30'0,"0"3"0,1 4 0,0-3 0,3-2 0,1-7 0,2-2 0,3-2 0,0-2 0,3-1 0,5-3 0,9-1 0,29 1 0,5-6 0,15-9 0,2-4 0,5-5 0,-15-1 0,-8-3 0,-27-5 0,-13-1 0,-8-4 0,-8 4 0,-3-14 0,-11 3 0,-7-2 0,-9 5 0,2 9 0,1 5 0,3 5 0,7 5 0,1 0 0,3 9 0,-3 8 0,-1 8 0,-5 15 0,7-1 0,2 6 0,8-6 0,3-8 0,3-3 0,1-10 0,0-6 0,2-2 0,3-3 0,15-1 0,13 2 0,8-3 0,3 2 0,-9-3 0,-13-1 0,-7 1 0,-14-1 0,-4-2 0,-2-4 0,3-7 0,3-12 0,10-14 0,-9 17 0,3-3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3.3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1'60'0,"16"21"0,-3-18 0,13 6 0,-21-43 0,-4-11 0,-8-12 0,-4-16 0,0-10 0,0-22 0,4-9 0,1 3 0,3 3 0,-1 22 0,-1 9 0,-2 12 0,10 16 0,5 9 0,14 17 0,-1 1 0,3 7 0,-11-13 0,-6-6 0,-8-13 0,-5-6 0,-2-2 0,-2-2 0,2-6 0,5-13 0,6-10 0,7-6 0,1-1 0,-5 12 0,-5 7 0,-7 10 0,3 11 0,4 11 0,4 7 0,6 9 0,-6-7 0,-1-3 0,-6-11 0,-5-5 0,-1-5 0,-3-3 0,2-5 0,-1-1 0,0-2 0,2 2 0,0 1 0,1 1 0,2-5 0,-4 6 0,2-3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4.4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0 107 24575,'-7'-3'0,"0"2"0,2 0 0,-4 2 0,1 3 0,-1 3 0,3 0 0,1 5 0,3 0 0,0 3 0,5 3 0,5 7 0,7 3 0,24 20 0,-16-22 0,12 8 0,-27-26 0,-3-3 0,-4-2 0,0-1 0,-1 1 0,0 0 0,-2 2 0,-1 1 0,-3 0 0,-2-1 0,0 0 0,1-1 0,2-2 0,7-3 0,24-8 0,30-10 0,31-17 0,-41 17 0,0-2 0,39-27 0,-32 13 0,-21 5 0,-16 10 0,-11 7 0,-1 1 0,-3 4 0,0-1 0,-2-1 0,-4-3 0,-5-3 0,-13-7 0,-2 3 0,-4 1 0,11 10 0,7 4 0,7 6 0,0 5 0,-1 9 0,-1 12 0,3 11 0,2-1 0,12 22 0,-2-27 0,9 10 0,-3-23 0,5-2 0,2-3 0,0-5 0,-3-5 0,-7-3 0,-2-2 0,-2-1 0,-2-1 0,5-7 0,4-3 0,4-7 0,11-9 0,-17 16 0,6-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4.9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7'0,"-1"11"0,1 10 0,-2 8 0,0 6 0,-2-7 0,1 8 0,2-4 0,1-6 0,4-6 0,-2-17 0,1-7 0,0-8 0,0-2 0,6-4 0,8-1 0,-1-1 0,1-1 0,-12 2 0,-3-2 0,-3 0 0,-1-3 0,0-4 0,-1-1 0,-1 0 0,1 5 0,-1 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5.3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1 24575,'30'-1'0,"3"1"0,38-3 0,23 3 0,4-1 0,-2 1 0,-43-1 0,-27 1 0,-20-2 0,-10 0 0,-15-1 0,-62 0 0,47 0 0,-40 2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6.4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5 517 24575,'2'28'0,"-2"-4"0,-6-3 0,-9-4 0,-8-1 0,-18 3 0,-18 2 0,-15 2 0,-13 0 0,20-7 0,16-6 0,31-16 0,17-18 0,13-21 0,13-28 0,4-6 0,-10 32 0,0-1 0,16-38 0,0 12 0,9 10 0,5 23 0,-4 8 0,-4 13 0,-18 8 0,-7 5 0,-4 3 0,1-1 0,9-2 0,12-9 0,2 1 0,0-2 0,-17 8 0,-10 7 0,-8 9 0,1 9 0,0 3 0,1 0 0,1-7 0,-1-5 0,-8-6 0,-4-2 0,1 0 0,0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7.0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5'0,"13"6"0,11 3 0,6 5 0,-10-3 0,-13-2 0,-11-6 0,-10-3 0,-3-1 0,0 1 0,0 1 0,0-2 0,0 0 0,2-6 0,14-15 0,-9 10 0,7-9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7.5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1 24575,'-1'22'0,"1"18"0,-1 20 0,1 18 0,-3 17 0,0-13 0,0-8 0,1-9 0,8-15 0,9 10 0,9-6 0,3-8 0,1-8 0,-8-19 0,-5-7 0,-7-6 0,-2-3 0,10-3 0,14 3 0,-10-2 0,4 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0:57.8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7 24575,'20'-2'0,"13"-4"0,16 0 0,16-5 0,-9 1 0,-9 3 0,-17 0 0,-15 4 0,-1 1 0,-5 0 0,-1 1 0,-18 3 0,-25 9 0,14-6 0,-12 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8.3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9'60'0,"-8"0"0,-24-19 0,-7 0 0,-12-8 0,-3-6 0,-5 2 0,-4-5 0,-6 4 0,-6 4 0,-4-2 0,-4 5 0,4-7 0,3-1 0,5-4 0,7-8 0,0-2 0,4-5 0,6-10 0,33-25 0,-22 15 0,19-1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8.9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1 24575,'27'5'0,"0"-1"0,18 5 0,6 1 0,3 0 0,3-1 0,-19-3 0,-9-2 0,-13 0 0,-7-3 0,-3 1 0,-3-1 0,-7 2 0,-19 10 0,-8 8 0,-28 21 0,7 1 0,-17 13 0,16-13 0,11-8 0,15-10 0,15-12 0,5-5 0,3-3 0,23-10 0,11-5 0,27-9 0,-24 7 0,-1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09.3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9 0 24575,'-17'7'0,"-9"9"0,-10 10 0,-2 6 0,-1 4 0,12-8 0,1-2 0,11-9 0,4-4 0,4-6 0,5-4 0,-1-2 0,0 1 0,-15 3 0,-72 7 0,53-6 0,-46 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11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7 24575,'19'-27'0,"2"-2"0,17-20 0,8-6 0,3 0 0,7 0 0,-12 22 0,14 4 0,17 11 0,-7 8 0,3 3 0,-36 10 0,-12 4 0,-9 10 0,-4 7 0,1 19 0,-5 16 0,2 12 0,-6 14 0,-7-12 0,-6-11 0,-11-16 0,-3-15 0,-9-2 0,-2-4 0,-3-2 0,1 2 0,4-2 0,8-1 0,8-1 0,10-8 0,5-2 0,2-7 0,1-1 0,2 0 0,6 1 0,7 3 0,14 2 0,3 0 0,15-2 0,-2-4 0,-2-3 0,-3-3 0,-8-2 0,3-3 0,16-3 0,10 0 0,21-1 0,-13 4 0,-15 2 0,-31 4 0,-18 0 0,-5 0 0,1 0 0,-1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6.1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7 24575,'4'1'0,"0"0"0,0 0 0,0-1 0,1-1 0,-1 1 0,2-1 0,2 0 0,2-1 0,3 0 0,2 0 0,-1 1 0,-2 0 0,-3 0 0,1-1 0,2 2 0,4-3 0,6 2 0,-1-1 0,-1 1 0,-3-1 0,-7 1 0,3 0 0,-2-1 0,1 2 0,-1-1 0,-2 1 0,-3-1 0,-3 1 0,-2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7.3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10'0'0,"-1"0"0,0-1 0,1 0 0,2 0 0,2-1 0,1 0 0,1-1 0,2 1 0,-3-1 0,1 1 0,-1-1 0,-2 1 0,1 1 0,-2-1 0,5-2 0,-1 1 0,5-2 0,-3 1 0,-4 1 0,-4 1 0,-6 0 0,-3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58.7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7 24575,'1'-9'0,"1"0"0,0-1 0,2-2 0,1-1 0,1-1 0,3 1 0,2 2 0,3 1 0,9 1 0,6 2 0,1 3 0,-3-1 0,-12 4 0,-2 3 0,-7 3 0,4 4 0,2 4 0,-4 0 0,-1 9 0,-5-6 0,-3 14 0,-3-7 0,-5 11 0,-3 2 0,3-4 0,-1-2 0,4-10 0,0-5 0,1 0 0,1-4 0,0 7 0,0 0 0,1 6 0,0 1 0,2-2 0,0-4 0,1-5 0,0-5 0,-1-1 0,1-2 0,-1 0 0,1-2 0,0 0 0,0-2 0,1 1 0,1-2 0,3 2 0,1-2 0,7 2 0,8-1 0,16-1 0,2 0 0,9-3 0,-11 0 0,-10 1 0,-9-2 0,-8 2 0,2-1 0,7 0 0,8-3 0,17-1 0,-1-1 0,-3 1 0,-14 3 0,-16 1 0,-8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12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0 295 24575,'-10'-54'0,"-1"0"0,-2 8 0,-1 6 0,-3 2 0,2 13 0,1 5 0,2 8 0,3 8 0,0 2 0,2 2 0,-8 9 0,-3 7 0,-7 12 0,0 16 0,5 4 0,3 26 0,8 10 0,3 5 0,6-38 0,0-1 0,1 33 0,0-5 0,0-11 0,-1-17 0,1 4 0,-2-3 0,-1-3 0,-4 6 0,-4-5 0,-2-2 0,-3-2 0,2-15 0,0-4 0,3-10 0,3-4 0,1-5 0,2-2 0,1-2 0,1-1 0,1-3 0,0-2 0,0-2 0,1 1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2:13.3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9'-2'0,"5"0"0,2-1 0,5 0 0,8-2 0,3-1 0,13-2 0,4 2 0,-9-2 0,-7 5 0,-20 0 0,-5 2 0,-6 1 0,2-1 0,3 0 0,7-1 0,3 0 0,7-2 0,-3 0 0,0 0 0,-6 2 0,-4 0 0,-1 0 0,0 1 0,2 0 0,2 0 0,-2 1 0,-1 0 0,-1 0 0,-5-1 0,1 1 0,-2 0 0,0-1 0,0 1 0,0-2 0,0 1 0,-1 0 0,-1 0 0,-1 0 0,-4 0 0,2 0 0,-1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6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3 34 24575,'-1'-7'0,"-1"1"0,-3-1 0,0 2 0,-2 0 0,-1 3 0,-3 0 0,-1 3 0,-7 5 0,3 1 0,-4 9 0,6 6 0,3 8 0,2 14 0,5 1 0,0 11 0,0-8 0,4-6 0,3-6 0,5-13 0,6-3 0,5-5 0,0-6 0,-4-4 0,-5-4 0,-6-2 0,-2 1 0,-2-4 0,1 0 0,-2-1 0,0 2 0,-1 1 0,1 1 0,-1 2 0,0 3 0,-3 4 0,0 9 0,-1 4 0,1 12 0,1 7 0,3 3 0,0 5 0,2-8 0,1-5 0,2-4 0,0-10 0,1 1 0,0-4 0,-1-5 0,-1-4 0,-2-5 0,1-4 0,1-2 0,6-7 0,-6 5 0,4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0:58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4 24575,'24'-3'0,"14"-1"0,14-4 0,19-3 0,-13 0 0,9 0 0,-20 4 0,-10 2 0,-15 3 0,-12 1 0,-6 0 0,-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7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3 47 24575,'-3'-8'0,"0"1"0,-3-2 0,-1 2 0,0-1 0,0 3 0,4 3 0,0 1 0,0 1 0,-1 2 0,-9 9 0,-1 7 0,-9 18 0,8 2 0,2 13 0,7-5 0,4-7 0,3-7 0,3-12 0,2-4 0,3-5 0,-2-7 0,7-3 0,0-7 0,7-5 0,2-6 0,-1-3 0,2-7 0,-8 3 0,-3 0 0,-6 7 0,-5 7 0,-1 4 0,-1 6 0,3 10 0,-1 9 0,1 4 0,2 7 0,0-8 0,3 2 0,0-6 0,-1-5 0,-2-5 0,-3-7 0,-1-1 0,5-3 0,17-6 0,-13 5 0,11-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7.6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5 0 24575,'-4'9'0,"0"-1"0,-2 2 0,-2 0 0,-3 3 0,-6 3 0,-1-2 0,-2 1 0,5-5 0,6-4 0,6-7 0,7-9 0,-2 4 0,2-4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8.3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0701,'11'57'0,"2"4"1835,0-4-1835,-3-3 656,0 1-656,-6-16 337,-2-8-337,-2-11 1046,0-10-1046,0-5 0,0-5 0,5-6 0,7-8 0,4-4 0,10-6 0,-7 8 0,5 2 0,-4 9 0,6 4 0,17 10 0,5 6 0,-3 2 0,-9 3 0,-22-5 0,-6 1 0,-7-1 0,-4 1 0,-8-1 0,-3-1 0,-13 3 0,-7-3 0,-8 1 0,-10-5 0,4-3 0,6-5 0,4-4 0,15-3 0,0-5 0,7-3 0,7 1 0,3-3 0,6 2 0,2-1 0,3-1 0,2 4 0,-2 3 0,-1 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8.8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5 1 24575,'-9'15'0,"-2"4"0,0-1 0,-3 3 0,3-6 0,1 0 0,3-6 0,1-2 0,3-3 0,2-3 0,0 1 0,8-11 0,-6 7 0,7-8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9.3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0 1 24575,'-9'1'0,"-1"5"0,-4 4 0,-4 10 0,1 8 0,4 1 0,5 5 0,8-11 0,2-1 0,3-8 0,3-3 0,11 0 0,7 1 0,9-4 0,5-1 0,-11-6 0,-9 0 0,-12-1 0,-6-1 0,0-2 0,2-2 0,2-2 0,-2 3 0,-1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9.6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 1 24575,'2'15'0,"-1"-1"0,-1 2 0,-3-1 0,-2 2 0,0 1 0,-1 2 0,4-5 0,0-5 0,3-6 0,15-8 0,9-3 0,20-7 0,-20 7 0,-1 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30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4 297 24575,'-11'-31'0,"1"6"0,-3 0 0,6 13 0,1 6 0,2 8 0,-6 9 0,-4 8 0,-9 20 0,-2 21 0,3 8 0,3 16 0,13-15 0,2-13 0,10-21 0,2-19 0,7-8 0,11-6 0,8-9 0,16-11 0,3-13 0,1-11 0,0-19 0,-19 5 0,-6-17 0,-16 3 0,-8 5 0,-6-3 0,-2 19 0,-2 7 0,1 7 0,1 15 0,0 3 0,2 9 0,1 4 0,1 4 0,-1 9 0,-1 16 0,-2 27 0,0 15 0,2 26 0,1-16 0,0-1 0,0-27 0,0-12 0,2-2 0,3-1 0,4 5 0,5 2 0,-1-10 0,0-4 0,-5-12 0,-5-8 0,1-3 0,-2 1 0,3 2 0,-2-3 0,-1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31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-3'9'0,"0"1"0,2 2 0,-1 8 0,1-3 0,-2 8 0,1-5 0,-2 0 0,3-5 0,-1-8 0,3-3 0,6-13 0,7-9 0,6-13 0,6-9 0,-13 17 0,-1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31.8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84 24575,'23'-1'0,"7"0"0,22-1 0,12-6 0,0-4 0,0-5 0,-22-1 0,-8 3 0,-11-2 0,-10 5 0,-1-5 0,-5 2 0,-3-3 0,-2-2 0,-4 1 0,-3 0 0,-5 1 0,-2 4 0,-5-1 0,-1 6 0,0 0 0,-1 5 0,1 1 0,1 3 0,-2 1 0,3 2 0,-5 1 0,0 4 0,-2 4 0,-2 8 0,2 8 0,1 3 0,2 8 0,7-9 0,2 6 0,7-4 0,4 1 0,6 4 0,10-4 0,5-2 0,8-3 0,7-9 0,9-5 0,1-6 0,-3-3 0,-10-5 0,-10-1 0,-6-2 0,-2 0 0,-6 0 0,3-2 0,-1-1 0,0 0 0,4-1 0,-1 0 0,0 0 0,0-1 0,-4-1 0,-3-1 0,-3 5 0,-2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32.6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5'32'0,"0"4"0,22 25 0,-19-11 0,-3 7 0,-23-20 0,-9-7 0,-11-6 0,-8-5 0,-2 0 0,-4-2 0,9-6 0,4-2 0,11 0 0,9 2 0,15 10 0,12 12 0,2 1 0,0 8 0,-20-10 0,-9-5 0,-13-3 0,-4-4 0,-8 11 0,-6 5 0,-3 5 0,-2-1 0,4-11 0,4-9 0,5-8 0,4-8 0,1-2 0,-2-2 0,2 1 0,-2-1 0,4 1 0,0-1 0,3 0 0,-1-1 0,0 0 0,1 0 0,1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0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1 15 24575,'-14'-5'0,"0"2"0,2 0 0,3 2 0,2 0 0,2 0 0,1 1 0,1 0 0,1 0 0,0 0 0,-1 1 0,-1 1 0,-2 2 0,1 0 0,-2 1 0,2 1 0,-1 0 0,-1 0 0,2 0 0,-1 0 0,1 1 0,0-1 0,2 1 0,1-1 0,1 0 0,-1 0 0,2 3 0,2 1 0,1 4 0,2-3 0,1 2 0,2-2 0,0-2 0,2 2 0,2 1 0,-2 0 0,5 4 0,-4-1 0,2 2 0,-3-1 0,-2-1 0,-1 2 0,-2-3 0,-1 3 0,0 3 0,-3-2 0,-1 3 0,0-4 0,-1 0 0,-2-2 0,-4 2 0,-1-1 0,-5 5 0,-2-3 0,-4 2 0,-1-5 0,3-3 0,-5-2 0,10-6 0,-3-1 0,10-2 0,1 0 0,3-2 0,-1 0 0,2-3 0,-1-2 0,0-2 0,0-5 0,1 0 0,-1-3 0,1 4 0,0 0 0,1 2 0,1 1 0,0 0 0,3-3 0,0 1 0,2-3 0,0 0 0,1 1 0,-3 3 0,0 1 0,-2 3 0,0 0 0,1 1 0,-1 0 0,1 1 0,-2 1 0,2 0 0,-1 1 0,1 0 0,0 0 0,2 0 0,1-1 0,2 0 0,0-1 0,-2 3 0,-1-1 0,-5 2 0,1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12.6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7 24575,'18'0'0,"11"-1"0,36 0 0,14-3 0,4 0 0,-12 0 0,-35 3 0,-13 0 0,-15 1 0,-10 0 0,-9 0 0,-3 1 0,-7 0 0,0 1 0,-1 0 0,1-1 0,0 1 0,3-1 0,6 1 0,0-2 0,6 1 0,-3-1 0,0 0 0,-4 0 0,-11 0 0,0 0 0,-6 0 0,6 0 0,5 1 0,5-1 0,6 0 0,2 0 0,3 0 0,0 0 0,2 0 0,-1 0 0,0 0 0,1 0 0,-1 0 0,0 1 0,1-1 0,-3 1 0,1-1 0,-1 1 0,0-1 0,1 1 0,1-1 0,0 0 0,0 0 0,0 0 0,-1 0 0,1 1 0,-1-1 0,0 0 0,1 0 0,-1 0 0,2 0 0,-1 0 0,0 0 0,1 0 0,1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7.0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9 24575,'0'13'0,"0"10"0,0 16 0,1 13 0,3 25 0,5-5 0,5 12 0,5-23 0,-1-18 0,-3-19 0,-6-18 0,1-7 0,5-13 0,3-8 0,15-27 0,4-8 0,4-8 0,4-4 0,-12 9 0,-4 7 0,-7-1 0,-6 20 0,-4 3 0,-6 19 0,-4 11 0,-2 19 0,3 19 0,-1 12 0,2 10 0,0-14 0,-2-10 0,-1-15 0,0-12 0,1-7 0,5-9 0,11-15 0,9-10 0,5-6 0,-4 6 0,-11 13 0,-6 13 0,-4 20 0,-2 11 0,0 6 0,-2 12 0,-2-10 0,3 12 0,-2-10 0,1-3 0,-1-7 0,0-12 0,0-9 0,5-18 0,9-15 0,24-32 0,9-3 0,7-5 0,-6 16 0,-24 28 0,-8 12 0,-12 26 0,-4 12 0,1 7 0,-1 8 0,2-13 0,-2 0 0,2-10 0,-3-4 0,0-4 0,-1-4 0,5-3 0,3-5 0,3-4 0,-1 2 0,-5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7.2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25'0,"2"0"0,2 1 0,0-4 0,-2-13 0,0-2 0,-3-3 0,0-4 0,0-8 0,0-22 0,0 15 0,0-1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7.5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4'0,"1"-1"0,2 0 0,1 1 0,-1-4 0,0 0 0,-2-5 0,-1-2 0,1-2 0,1-1 0,-1 0 0,0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8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4 41 24575,'-7'-12'0,"0"2"0,-3 0 0,4 4 0,0 4 0,-2 5 0,-4 8 0,-13 45 0,0 6 0,-1 25 0,11-7 0,9-24 0,6-9 0,2-17 0,-1-17 0,3-3 0,0-8 0,1 0 0,6-7 0,3-6 0,6-11 0,6-12 0,2-8 0,9-12 0,-9 12 0,-4 7 0,-14 20 0,-7 11 0,-5 13 0,0 19 0,-7 45 0,3-23 0,0 5 0,1 15 0,1 5-678,-1 16 0,1 3 678,3 3 0,2 0 0,0-7 0,0-3-54,1-3 0,1-6 54,4 10 0,0-20 0,-4-40 0,-1-20 0,-1-21 1347,6-21-1347,9-16 117,22-32-117,-13 34 0,3-1 0,1-1 0,-1 2 0,10-16 0,-18 28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0.8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69 24575,'-1'8'0,"1"2"0,0 0 0,1 7 0,0 2 0,-1 15 0,2 3 0,-1 3 0,0-6 0,-1-11 0,0-10 0,1-6 0,-1-4 0,1 2 0,0 0 0,0 2 0,1 0 0,0-1 0,-2-2 0,1-1 0,-1 0 0,1 1 0,-1 1 0,1 0 0,1 1 0,1-3 0,4-1 0,4-5 0,8-2 0,7-7 0,1-2 0,12-14 0,3-10 0,7-10 0,7-17 0,-18 10 0,-8 5 0,-17 15 0,-11 17 0,-1 5 0,-1 9 0,-3 17 0,0 21 0,-6 29 0,5 15 0,4-2 0,10-10 0,5-25 0,3-14 0,3-14 0,6-7 0,12-6 0,4-10 0,3-8 0,2-16 0,-4-11 0,-5-3 0,-6-2 0,-10 13 0,-8 7 0,-6 8 0,-7 6 0,-2 0 0,-4 0 0,-17-5 0,6 9 0,-9-1 0,12 13 0,2 0 0,-3 3 0,1 1 0,-3 3 0,-4 4 0,3 3 0,-4 14 0,4 12 0,3 8 0,5 14 0,7-11 0,4-7 0,4-10 0,3-18 0,4-3 0,4-9 0,1-2 0,2-5 0,-7 2 0,-6-3 0,-4 3 0,-4-1 0,0 0 0,2 0 0,4-3 0,11-9 0,-8 7 0,5-4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1.2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1'0,"1"11"0,1 11 0,-2 5 0,0 7 0,-3 4 0,1 3 0,1 9 0,-1-17 0,0-8 0,-1-24 0,0-17 0,-3-28 0,-3-12 0,3-39 0,4 3 0,1 18 0,4 18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1.6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'7'0,"1"1"0,-1 4 0,2 6 0,1 4 0,5 8 0,-2-4 0,0 0 0,-4-9 0,-2-7 0,-1-6 0,0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1.9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7 24575,'57'-13'0,"-2"-1"0,-13 1 0,-10 1 0,-8 0 0,-13 7 0,-3-1 0,-5 3 0,-2 1 0,-11-1 0,-8-3 0,4 3 0,0-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2.7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 0 24575,'-7'12'0,"0"8"0,-1 17 0,0 19 0,2 7 0,2 9 0,6-6 0,6-7 0,5-1 0,3-17 0,2-4 0,0-16 0,2-6 0,6-11 0,3-7 0,5-8 0,9-8 0,-3-7 0,15-15 0,3-9 0,-3 0 0,-8 2 0,-23 18 0,-12 8 0,-11 6 0,-8 2 0,-11-7 0,-13-2 0,1 3 0,3 7 0,11 8 0,9 4 0,-2 3 0,2 4 0,1 5 0,1 6 0,4 5 0,4 1 0,2 0 0,5 2 0,1-6 0,3 2 0,0-7 0,2 0 0,1-3 0,0-2 0,2 0 0,-4-2 0,-1 0 0,1-1 0,0 0 0,-6-5 0,4-5 0,4-20 0,14-10 0,-10 9 0,1 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1:00.8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6 24575,'28'-5'0,"-5"1"0,4-1 0,-6 2 0,-4 0 0,3 1 0,4 0 0,9 1 0,27-1 0,8-2 0,-18 0 0,3 0 0,2-2 0,2-1 0,3 0 0,0 0 0,7-3 0,-2-1 0,-13 3 0,-1-1 0,1 0 0,1 0 0,-3 0 0,-1 0 0,25-1 0,0 0 0,-39 7 0,-17 2 0,-12 0 0,-4 1 0,-1 0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23.5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164 24575,'-1'46'0,"1"-1"0,-1-11 0,1-4 0,0-4 0,0-8 0,1-4 0,-1-9 0,6-12 0,5-17 0,24-34 0,10-14 0,-14 25 0,2 1 0,18-21 0,-13 22 0,-19 30 0,-12 20 0,-1 13 0,-1 6 0,-2 11 0,-2-3 0,-1-4 0,0-8 0,0-10 0,0-4 0,1-3 0,0-2 0,8-5 0,9-9 0,9-6 0,3-5 0,-10 10 0,-7 5 0,-9 13 0,3 17 0,-1 4 0,5 10 0,-3-6 0,-2-7 0,0-4 0,-3-7 0,-1-5 0,0-2 0,-13-3 0,-27-8 0,17 5 0,-15-5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2.1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1 24575,'0'42'0,"-1"21"0,1 9 0,0-10 0,1 5-1027,0 7 0,1 8 0,1-2 1027,4 18 0,1-2 0,1 3 0,2-1 0,-3-31 0,2-1 0,0 1 324,-1 2 0,2 1 0,-2-8-324,0-7 0,-1-5 101,2 12 0,-4-25 0,-6-42 1,-1-4-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3.5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 24575,'26'-1'0,"38"-2"0,14-2 0,-16 3 0,4 0 0,-1-1 0,0 0 0,1 3 0,1 0-1089,12-1 0,3 1 1089,4-2 0,4 0 0,-23 1 0,2-1 0,2 0-564,16 0 0,2 0 0,-2 0 564,-13 0 0,-3 0 0,1 0 0,8 1 0,1 0 0,-6 1 294,8 1 0,-5 0-294,-11 1 0,-5 1 0,34 8 0,-31-2 994,-14 1-994,-10-2 1931,-15-3-1931,-6-2 357,-10-2-357,-4 0 0,-3 0 0,1 3 0,1 3 0,4 7 0,0 7 0,-1 6 0,3 26 0,1 31 0,-5-30 0,2 5 0,3 27 0,0 3-603,-2-9 1,0 1 602,-1-14 0,1 2 0,-2-2 0,0 18 0,-1-4-115,-1-9 1,-1-2 114,-2-5 0,-1-5 0,1 29 0,-1-10 0,0 1 0,-2-15 1191,2 12-1191,-2-20 243,-2-11-243,1-19 0,-2-14 0,0-6 0,-1-1 0,-2-3 0,-3 1 0,-5-1 0,-7-1 0,-16 0 0,-16-5 0,-16-4 0,-19-4 0,1 1-401,34 5 0,-3 0 401,-12-1 0,-1 0 0,-1 1 0,-2-1 0,-24-2 0,-3 0-703,4 3 0,-1 0 703,-2-2 0,-2 1 0,25 4 0,-1 0 0,3 0 0,-23-3 0,4 0 0,3 1 0,2 0-9,10-1 1,6 0 8,-16-1 0,7 0 0,41 3 743,11 1-743,14 0 1462,8 2-1462,0-2 20,-2 1-20,-1 0 0,-3 0 0,1 0 0,1 0 0,2-1 0,4 2 0,1-1 0,1 1 0,-2 0 0,-4-2 0,-5-1 0,-2 0 0,-2 0 0,4 2 0,4-1 0,4 0 0,4 1 0,0 0 0,1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4.3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 24575,'36'0'0,"-12"0"0,-11 0 0,-9 0 0,2-2 0,2 1 0,7-2 0,8 2 0,7-1 0,25 3 0,15 4 0,-7-3 0,-3 3 0,-37-5 0,-10 0 0,-13 0 0,0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4.8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5'0'0,"6"0"0,9 0 0,4 0 0,12 0 0,-11 1 0,12 1 0,-19 1 0,-8 0 0,-16-1 0,-11-2 0,-2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3:15.5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'3'0,"2"0"0,4 3 0,7 4 0,12 3 0,27 15 0,-4-3 0,16 9 0,-24-9 0,-9-3 0,-7-2 0,-14-4 0,-1 0 0,-5 0 0,-3-3 0,-3 2 0,-3-2 0,-4 0 0,-6 2 0,-6 6 0,-4 0 0,-10 14 0,2-2 0,-3 6 0,4-3 0,5-9 0,2-3 0,6-7 0,0-2 0,5-1 0,0-4 0,4-2 0,0-3 0,1-2 0,1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13.9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22'-2'0,"9"0"0,49 1 0,-30 0 0,5 1 0,26 0 0,6 0-743,3 0 1,1 0 742,-1-1 0,0 2 0,7 0 0,0 1 0,-14-1 0,1 0-106,15 2 0,-3 1 106,-33-3 0,-4 0 0,2 1 0,-4 0 0,9-1 0,14 3 0,-15-1 0,7-1-400,10 1 1,1-1 399,1 1 0,0-2 0,-8 0 0,-7 0 1045,-2-1-1045,-31 1 580,-37 0-580,-22 0 0,12 0 0,-10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14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3'8'0,"0"0"0,3 0 0,0-1 0,-1 0 0,-2-2 0,41 2 0,-8-3 0,-36-4 0,-10 0 0,34 2 0,35 1 0,8 1 0,-20-1 0,-14 0 0,1-1-222,-6 0 0,15 1 0,5 0 0,-10 0 0,-22-2 222,13 1 0,-50-2 0,-16 1 0,-3-1 0,2 1 0,1-1 0,-7 0 277,-11-4 1,3 3-1,-7-2 1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16.0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0'11'0,"-1"1"0,-2 0 0,1-1 0,3-2 0,2-1-1001,3 1 0,1 0 1001,0-2 0,0-2 0,-1 0 0,-3-1 322,-22-3 1,-1-1-323,5-1 0,-1 0 165,-5 1 0,1 1-165,12 0 0,-1 2 0,-16-1 0,-1 1 0,9 1 0,2 0 0,3-1 0,0-1 0,-5-1 0,1 0 0,12 0 0,-1-1 0,-18 0 0,-6-1 0,21-1 0,-26 1 1027,-28 1-1027,-13 0 0,0 0 0,2-1 0,-1 1 0,-2-1 0,-1 1 0,0 0 0,0 0 0,1 0 0,0 0 0,0 0 0,-2 0 0,-1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2T17:34:17.5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6'24'0,"3"10"0,8 42 0,-7-27 0,0 4 0,0 3 0,0 3 0,1 10 0,-2 0 0,-3-14 0,-1-1 0,2 11 0,-2 0 0,-2-7 0,-1-2 0,1 0 0,-1 2 0,0 25 0,-1-1 0,-1 16 0,1-28 0,-1-4 0,0-10 0,0-5 0,0-8 0,1-2 0,3 5 0,1 1 0,0-5 0,0-3 0,-4-17 0,1-7 0,-2-10 0,0-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23BEEA-EA67-4948-89D2-488D9B0A5B88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0D7AB6-1469-1944-8FE4-4936438CA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7878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123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04DBD4-39FA-1A10-D051-EF8D2E675C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497F606-F7E0-F97E-03A4-C781ECB032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7F3185-F7E7-29AB-2BB8-0CCDB8F7C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DBA073-8D65-889F-444E-BB745CCE29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096F74-884D-4690-8376-775F04460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929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7BAE12-66A4-ED63-EFC3-320ABA9E71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87061F1-3B4E-A6EF-4038-4FD4A0D47F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1339E0-54C8-08A7-70EA-DBCE511BA1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8BAE9C-7EB1-6568-E871-99D78A400D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026AE8-7AD5-5903-E6C0-E23ED50DE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78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03CB9A0-4D09-54BB-D492-B69A0366AF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1BE8971-E728-D7CE-CE7D-4B1412A1E7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4FD68C-A028-063A-CE27-81A89E5237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F9A5E2-2C78-F625-C484-66161E27EC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AB9AA2-4E24-CA46-8D73-781CC7758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369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B343A-DF34-1C5D-53E3-CEDC3E421D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FEDBBB-55C5-AAD2-074D-8808CC44FD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988A68-5A74-FF32-7A0B-F205E9CAE2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E6AE18-50CE-9287-CA2B-378812FB7C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FC9CDD-169A-0431-447B-D623A87B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271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1518C5-D4EE-BD42-002C-B93AB42124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955A5F-131B-5AAD-8A02-AAD6EC4D83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EA6220-0893-876B-C5A6-56F46403CE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75EA18-E340-74DA-3295-712399A50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3BFE16-FD9D-D43C-188C-E3F2EAE99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1310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6802B-2D3F-5A93-8A40-A8A6E3A24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AFC19B-8F84-34F2-E840-A5353E816A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415EDEA-BE58-F3DD-61B9-DB7380CED6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957262-4D37-2F93-3385-D5A3BEE9D6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D31B33-C614-6AC6-F63B-E9D737EFF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32F9DE-E2FE-7A44-6DE6-C0E04B84D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261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6FDB7F-FEBB-846F-F667-D08E08564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F5066-4EFA-733B-1132-7F36B7EDFD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A90AE4-2B4D-B4D0-821F-E1C2AFED2F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1D37F7-ACE2-9798-B5FA-8CDE16878A5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122F792-8B94-ABCB-B700-EFD39E7C7BB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EA51C4B-DE89-6D23-6385-630980505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92CEDA7-AB66-7908-7DCA-1927A16A48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D2D8F9E-EFAE-2BA1-ABCA-DFB0783B2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346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B1F761-66DA-F7CB-79B9-22B3CFAB65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4FAD87-83ED-9DC6-66BE-9E54442D85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723372-85F8-75E6-F821-7C780624C0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BE1F96-A4A7-224B-089E-CBE1A9CB7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291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834192-F8E4-AF19-7C5C-89C9B6773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5332D1A-3461-3CE4-5454-6BE0BA413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7DB815-2651-4443-E379-83CF0682E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8935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ABB0A6-9458-CFC5-BB62-E8E1486FAB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3F0579-5BEA-1B9F-7435-8370B47D4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70D44E-70BF-7E0C-5B65-8D7F0CFD03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561045-4398-3847-647A-F4B6AA42FD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A881F5-F93E-B8C3-3ECA-CF32353C42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16CDDF-2752-022C-E259-009490045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129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E9AE5-F804-9714-45B2-3EF17DDDE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167B242-9592-ABC2-3971-17913632F2D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D4C8E7-684E-3C94-E4BA-43B1CD7D75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3E8B08-79B3-81B7-AB5A-E4D3707001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50C153-3C78-730A-FD63-C252EFD49D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0F09DF-7156-BD8B-CB2D-52B1EC001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2364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B66FAF2-F1A0-3797-E834-FBC8C1949A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08ABA6-602D-2084-9ACE-80D6585F13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416C64-3270-8C24-C7DA-88D6A49D3F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4D1D2E-11E0-954C-8D4D-70124899C500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F40A1F-418B-1EE0-824E-CC79EE6259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FF0588-9FAD-48D8-9F35-98077FAA0D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4FDBB7-E701-3F41-9928-769E2DDA8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157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5.xml"/><Relationship Id="rId42" Type="http://schemas.openxmlformats.org/officeDocument/2006/relationships/image" Target="../media/image7.png"/><Relationship Id="rId63" Type="http://schemas.openxmlformats.org/officeDocument/2006/relationships/customXml" Target="../ink/ink18.xml"/><Relationship Id="rId84" Type="http://schemas.openxmlformats.org/officeDocument/2006/relationships/image" Target="../media/image28.png"/><Relationship Id="rId138" Type="http://schemas.openxmlformats.org/officeDocument/2006/relationships/image" Target="../media/image55.png"/><Relationship Id="rId159" Type="http://schemas.openxmlformats.org/officeDocument/2006/relationships/customXml" Target="../ink/ink66.xml"/><Relationship Id="rId107" Type="http://schemas.openxmlformats.org/officeDocument/2006/relationships/customXml" Target="../ink/ink40.xml"/><Relationship Id="rId32" Type="http://schemas.openxmlformats.org/officeDocument/2006/relationships/image" Target="../media/image2.png"/><Relationship Id="rId37" Type="http://schemas.openxmlformats.org/officeDocument/2006/relationships/customXml" Target="../ink/ink5.xml"/><Relationship Id="rId53" Type="http://schemas.openxmlformats.org/officeDocument/2006/relationships/customXml" Target="../ink/ink13.xml"/><Relationship Id="rId58" Type="http://schemas.openxmlformats.org/officeDocument/2006/relationships/image" Target="../media/image15.png"/><Relationship Id="rId74" Type="http://schemas.openxmlformats.org/officeDocument/2006/relationships/image" Target="../media/image23.png"/><Relationship Id="rId79" Type="http://schemas.openxmlformats.org/officeDocument/2006/relationships/customXml" Target="../ink/ink26.xml"/><Relationship Id="rId102" Type="http://schemas.openxmlformats.org/officeDocument/2006/relationships/image" Target="../media/image37.png"/><Relationship Id="rId123" Type="http://schemas.openxmlformats.org/officeDocument/2006/relationships/customXml" Target="../ink/ink48.xml"/><Relationship Id="rId128" Type="http://schemas.openxmlformats.org/officeDocument/2006/relationships/image" Target="../media/image50.png"/><Relationship Id="rId144" Type="http://schemas.openxmlformats.org/officeDocument/2006/relationships/image" Target="../media/image58.png"/><Relationship Id="rId149" Type="http://schemas.openxmlformats.org/officeDocument/2006/relationships/customXml" Target="../ink/ink61.xml"/><Relationship Id="rId5" Type="http://schemas.openxmlformats.org/officeDocument/2006/relationships/customXml" Target="../ink/ink1.xml"/><Relationship Id="rId90" Type="http://schemas.openxmlformats.org/officeDocument/2006/relationships/image" Target="../media/image31.png"/><Relationship Id="rId95" Type="http://schemas.openxmlformats.org/officeDocument/2006/relationships/customXml" Target="../ink/ink34.xml"/><Relationship Id="rId160" Type="http://schemas.openxmlformats.org/officeDocument/2006/relationships/image" Target="../media/image66.png"/><Relationship Id="rId43" Type="http://schemas.openxmlformats.org/officeDocument/2006/relationships/customXml" Target="../ink/ink8.xml"/><Relationship Id="rId48" Type="http://schemas.openxmlformats.org/officeDocument/2006/relationships/image" Target="../media/image10.png"/><Relationship Id="rId64" Type="http://schemas.openxmlformats.org/officeDocument/2006/relationships/image" Target="../media/image18.png"/><Relationship Id="rId69" Type="http://schemas.openxmlformats.org/officeDocument/2006/relationships/customXml" Target="../ink/ink21.xml"/><Relationship Id="rId113" Type="http://schemas.openxmlformats.org/officeDocument/2006/relationships/customXml" Target="../ink/ink43.xml"/><Relationship Id="rId118" Type="http://schemas.openxmlformats.org/officeDocument/2006/relationships/image" Target="../media/image45.png"/><Relationship Id="rId134" Type="http://schemas.openxmlformats.org/officeDocument/2006/relationships/image" Target="../media/image53.png"/><Relationship Id="rId139" Type="http://schemas.openxmlformats.org/officeDocument/2006/relationships/customXml" Target="../ink/ink56.xml"/><Relationship Id="rId80" Type="http://schemas.openxmlformats.org/officeDocument/2006/relationships/image" Target="../media/image26.png"/><Relationship Id="rId85" Type="http://schemas.openxmlformats.org/officeDocument/2006/relationships/customXml" Target="../ink/ink29.xml"/><Relationship Id="rId150" Type="http://schemas.openxmlformats.org/officeDocument/2006/relationships/image" Target="../media/image61.png"/><Relationship Id="rId155" Type="http://schemas.openxmlformats.org/officeDocument/2006/relationships/customXml" Target="../ink/ink64.xml"/><Relationship Id="rId33" Type="http://schemas.openxmlformats.org/officeDocument/2006/relationships/customXml" Target="../ink/ink3.xml"/><Relationship Id="rId38" Type="http://schemas.openxmlformats.org/officeDocument/2006/relationships/image" Target="../media/image5.png"/><Relationship Id="rId59" Type="http://schemas.openxmlformats.org/officeDocument/2006/relationships/customXml" Target="../ink/ink16.xml"/><Relationship Id="rId103" Type="http://schemas.openxmlformats.org/officeDocument/2006/relationships/customXml" Target="../ink/ink38.xml"/><Relationship Id="rId108" Type="http://schemas.openxmlformats.org/officeDocument/2006/relationships/image" Target="../media/image40.png"/><Relationship Id="rId124" Type="http://schemas.openxmlformats.org/officeDocument/2006/relationships/image" Target="../media/image48.png"/><Relationship Id="rId129" Type="http://schemas.openxmlformats.org/officeDocument/2006/relationships/customXml" Target="../ink/ink51.xml"/><Relationship Id="rId54" Type="http://schemas.openxmlformats.org/officeDocument/2006/relationships/image" Target="../media/image13.png"/><Relationship Id="rId70" Type="http://schemas.openxmlformats.org/officeDocument/2006/relationships/image" Target="../media/image21.png"/><Relationship Id="rId75" Type="http://schemas.openxmlformats.org/officeDocument/2006/relationships/customXml" Target="../ink/ink24.xml"/><Relationship Id="rId91" Type="http://schemas.openxmlformats.org/officeDocument/2006/relationships/customXml" Target="../ink/ink32.xml"/><Relationship Id="rId96" Type="http://schemas.openxmlformats.org/officeDocument/2006/relationships/image" Target="../media/image34.png"/><Relationship Id="rId140" Type="http://schemas.openxmlformats.org/officeDocument/2006/relationships/image" Target="../media/image56.png"/><Relationship Id="rId145" Type="http://schemas.openxmlformats.org/officeDocument/2006/relationships/customXml" Target="../ink/ink59.xml"/><Relationship Id="rId161" Type="http://schemas.openxmlformats.org/officeDocument/2006/relationships/customXml" Target="../ink/ink67.xml"/><Relationship Id="rId1" Type="http://schemas.openxmlformats.org/officeDocument/2006/relationships/slideLayout" Target="../slideLayouts/slideLayout2.xml"/><Relationship Id="rId49" Type="http://schemas.openxmlformats.org/officeDocument/2006/relationships/customXml" Target="../ink/ink11.xml"/><Relationship Id="rId114" Type="http://schemas.openxmlformats.org/officeDocument/2006/relationships/image" Target="../media/image43.png"/><Relationship Id="rId119" Type="http://schemas.openxmlformats.org/officeDocument/2006/relationships/customXml" Target="../ink/ink46.xml"/><Relationship Id="rId44" Type="http://schemas.openxmlformats.org/officeDocument/2006/relationships/image" Target="../media/image8.png"/><Relationship Id="rId60" Type="http://schemas.openxmlformats.org/officeDocument/2006/relationships/image" Target="../media/image16.png"/><Relationship Id="rId65" Type="http://schemas.openxmlformats.org/officeDocument/2006/relationships/customXml" Target="../ink/ink19.xml"/><Relationship Id="rId81" Type="http://schemas.openxmlformats.org/officeDocument/2006/relationships/customXml" Target="../ink/ink27.xml"/><Relationship Id="rId86" Type="http://schemas.openxmlformats.org/officeDocument/2006/relationships/image" Target="../media/image29.png"/><Relationship Id="rId130" Type="http://schemas.openxmlformats.org/officeDocument/2006/relationships/image" Target="../media/image51.png"/><Relationship Id="rId135" Type="http://schemas.openxmlformats.org/officeDocument/2006/relationships/customXml" Target="../ink/ink54.xml"/><Relationship Id="rId151" Type="http://schemas.openxmlformats.org/officeDocument/2006/relationships/customXml" Target="../ink/ink62.xml"/><Relationship Id="rId156" Type="http://schemas.openxmlformats.org/officeDocument/2006/relationships/image" Target="../media/image64.png"/><Relationship Id="rId39" Type="http://schemas.openxmlformats.org/officeDocument/2006/relationships/customXml" Target="../ink/ink6.xml"/><Relationship Id="rId109" Type="http://schemas.openxmlformats.org/officeDocument/2006/relationships/customXml" Target="../ink/ink41.xml"/><Relationship Id="rId34" Type="http://schemas.openxmlformats.org/officeDocument/2006/relationships/image" Target="../media/image3.png"/><Relationship Id="rId50" Type="http://schemas.openxmlformats.org/officeDocument/2006/relationships/image" Target="../media/image11.png"/><Relationship Id="rId55" Type="http://schemas.openxmlformats.org/officeDocument/2006/relationships/customXml" Target="../ink/ink14.xml"/><Relationship Id="rId76" Type="http://schemas.openxmlformats.org/officeDocument/2006/relationships/image" Target="../media/image24.png"/><Relationship Id="rId97" Type="http://schemas.openxmlformats.org/officeDocument/2006/relationships/customXml" Target="../ink/ink35.xml"/><Relationship Id="rId104" Type="http://schemas.openxmlformats.org/officeDocument/2006/relationships/image" Target="../media/image38.png"/><Relationship Id="rId120" Type="http://schemas.openxmlformats.org/officeDocument/2006/relationships/image" Target="../media/image46.png"/><Relationship Id="rId125" Type="http://schemas.openxmlformats.org/officeDocument/2006/relationships/customXml" Target="../ink/ink49.xml"/><Relationship Id="rId141" Type="http://schemas.openxmlformats.org/officeDocument/2006/relationships/customXml" Target="../ink/ink57.xml"/><Relationship Id="rId146" Type="http://schemas.openxmlformats.org/officeDocument/2006/relationships/image" Target="../media/image59.png"/><Relationship Id="rId71" Type="http://schemas.openxmlformats.org/officeDocument/2006/relationships/customXml" Target="../ink/ink22.xml"/><Relationship Id="rId92" Type="http://schemas.openxmlformats.org/officeDocument/2006/relationships/image" Target="../media/image32.png"/><Relationship Id="rId162" Type="http://schemas.openxmlformats.org/officeDocument/2006/relationships/image" Target="../media/image67.png"/><Relationship Id="rId2" Type="http://schemas.openxmlformats.org/officeDocument/2006/relationships/notesSlide" Target="../notesSlides/notesSlide1.xml"/><Relationship Id="rId40" Type="http://schemas.openxmlformats.org/officeDocument/2006/relationships/image" Target="../media/image6.png"/><Relationship Id="rId45" Type="http://schemas.openxmlformats.org/officeDocument/2006/relationships/customXml" Target="../ink/ink9.xml"/><Relationship Id="rId66" Type="http://schemas.openxmlformats.org/officeDocument/2006/relationships/image" Target="../media/image19.png"/><Relationship Id="rId87" Type="http://schemas.openxmlformats.org/officeDocument/2006/relationships/customXml" Target="../ink/ink30.xml"/><Relationship Id="rId110" Type="http://schemas.openxmlformats.org/officeDocument/2006/relationships/image" Target="../media/image41.png"/><Relationship Id="rId115" Type="http://schemas.openxmlformats.org/officeDocument/2006/relationships/customXml" Target="../ink/ink44.xml"/><Relationship Id="rId131" Type="http://schemas.openxmlformats.org/officeDocument/2006/relationships/customXml" Target="../ink/ink52.xml"/><Relationship Id="rId136" Type="http://schemas.openxmlformats.org/officeDocument/2006/relationships/image" Target="../media/image54.png"/><Relationship Id="rId157" Type="http://schemas.openxmlformats.org/officeDocument/2006/relationships/customXml" Target="../ink/ink65.xml"/><Relationship Id="rId61" Type="http://schemas.openxmlformats.org/officeDocument/2006/relationships/customXml" Target="../ink/ink17.xml"/><Relationship Id="rId82" Type="http://schemas.openxmlformats.org/officeDocument/2006/relationships/image" Target="../media/image27.png"/><Relationship Id="rId152" Type="http://schemas.openxmlformats.org/officeDocument/2006/relationships/image" Target="../media/image62.png"/><Relationship Id="rId30" Type="http://schemas.openxmlformats.org/officeDocument/2006/relationships/image" Target="../media/image473.png"/><Relationship Id="rId35" Type="http://schemas.openxmlformats.org/officeDocument/2006/relationships/customXml" Target="../ink/ink4.xml"/><Relationship Id="rId56" Type="http://schemas.openxmlformats.org/officeDocument/2006/relationships/image" Target="../media/image14.png"/><Relationship Id="rId77" Type="http://schemas.openxmlformats.org/officeDocument/2006/relationships/customXml" Target="../ink/ink25.xml"/><Relationship Id="rId100" Type="http://schemas.openxmlformats.org/officeDocument/2006/relationships/image" Target="../media/image36.png"/><Relationship Id="rId105" Type="http://schemas.openxmlformats.org/officeDocument/2006/relationships/customXml" Target="../ink/ink39.xml"/><Relationship Id="rId126" Type="http://schemas.openxmlformats.org/officeDocument/2006/relationships/image" Target="../media/image49.png"/><Relationship Id="rId147" Type="http://schemas.openxmlformats.org/officeDocument/2006/relationships/customXml" Target="../ink/ink60.xml"/><Relationship Id="rId51" Type="http://schemas.openxmlformats.org/officeDocument/2006/relationships/customXml" Target="../ink/ink12.xml"/><Relationship Id="rId72" Type="http://schemas.openxmlformats.org/officeDocument/2006/relationships/image" Target="../media/image22.png"/><Relationship Id="rId93" Type="http://schemas.openxmlformats.org/officeDocument/2006/relationships/customXml" Target="../ink/ink33.xml"/><Relationship Id="rId98" Type="http://schemas.openxmlformats.org/officeDocument/2006/relationships/image" Target="../media/image35.png"/><Relationship Id="rId121" Type="http://schemas.openxmlformats.org/officeDocument/2006/relationships/customXml" Target="../ink/ink47.xml"/><Relationship Id="rId142" Type="http://schemas.openxmlformats.org/officeDocument/2006/relationships/image" Target="../media/image57.png"/><Relationship Id="rId163" Type="http://schemas.openxmlformats.org/officeDocument/2006/relationships/customXml" Target="../ink/ink68.xml"/><Relationship Id="rId3" Type="http://schemas.openxmlformats.org/officeDocument/2006/relationships/oleObject" Target="../embeddings/oleObject1.bin"/><Relationship Id="rId46" Type="http://schemas.openxmlformats.org/officeDocument/2006/relationships/image" Target="../media/image9.png"/><Relationship Id="rId67" Type="http://schemas.openxmlformats.org/officeDocument/2006/relationships/customXml" Target="../ink/ink20.xml"/><Relationship Id="rId116" Type="http://schemas.openxmlformats.org/officeDocument/2006/relationships/image" Target="../media/image44.png"/><Relationship Id="rId137" Type="http://schemas.openxmlformats.org/officeDocument/2006/relationships/customXml" Target="../ink/ink55.xml"/><Relationship Id="rId158" Type="http://schemas.openxmlformats.org/officeDocument/2006/relationships/image" Target="../media/image65.png"/><Relationship Id="rId41" Type="http://schemas.openxmlformats.org/officeDocument/2006/relationships/customXml" Target="../ink/ink7.xml"/><Relationship Id="rId62" Type="http://schemas.openxmlformats.org/officeDocument/2006/relationships/image" Target="../media/image17.png"/><Relationship Id="rId83" Type="http://schemas.openxmlformats.org/officeDocument/2006/relationships/customXml" Target="../ink/ink28.xml"/><Relationship Id="rId88" Type="http://schemas.openxmlformats.org/officeDocument/2006/relationships/image" Target="../media/image30.png"/><Relationship Id="rId111" Type="http://schemas.openxmlformats.org/officeDocument/2006/relationships/customXml" Target="../ink/ink42.xml"/><Relationship Id="rId132" Type="http://schemas.openxmlformats.org/officeDocument/2006/relationships/image" Target="../media/image52.png"/><Relationship Id="rId153" Type="http://schemas.openxmlformats.org/officeDocument/2006/relationships/customXml" Target="../ink/ink63.xml"/><Relationship Id="rId36" Type="http://schemas.openxmlformats.org/officeDocument/2006/relationships/image" Target="../media/image4.png"/><Relationship Id="rId57" Type="http://schemas.openxmlformats.org/officeDocument/2006/relationships/customXml" Target="../ink/ink15.xml"/><Relationship Id="rId106" Type="http://schemas.openxmlformats.org/officeDocument/2006/relationships/image" Target="../media/image39.png"/><Relationship Id="rId127" Type="http://schemas.openxmlformats.org/officeDocument/2006/relationships/customXml" Target="../ink/ink50.xml"/><Relationship Id="rId31" Type="http://schemas.openxmlformats.org/officeDocument/2006/relationships/customXml" Target="../ink/ink2.xml"/><Relationship Id="rId52" Type="http://schemas.openxmlformats.org/officeDocument/2006/relationships/image" Target="../media/image12.png"/><Relationship Id="rId73" Type="http://schemas.openxmlformats.org/officeDocument/2006/relationships/customXml" Target="../ink/ink23.xml"/><Relationship Id="rId78" Type="http://schemas.openxmlformats.org/officeDocument/2006/relationships/image" Target="../media/image25.png"/><Relationship Id="rId94" Type="http://schemas.openxmlformats.org/officeDocument/2006/relationships/image" Target="../media/image33.png"/><Relationship Id="rId99" Type="http://schemas.openxmlformats.org/officeDocument/2006/relationships/customXml" Target="../ink/ink36.xml"/><Relationship Id="rId101" Type="http://schemas.openxmlformats.org/officeDocument/2006/relationships/customXml" Target="../ink/ink37.xml"/><Relationship Id="rId122" Type="http://schemas.openxmlformats.org/officeDocument/2006/relationships/image" Target="../media/image47.png"/><Relationship Id="rId143" Type="http://schemas.openxmlformats.org/officeDocument/2006/relationships/customXml" Target="../ink/ink58.xml"/><Relationship Id="rId148" Type="http://schemas.openxmlformats.org/officeDocument/2006/relationships/image" Target="../media/image60.png"/><Relationship Id="rId164" Type="http://schemas.openxmlformats.org/officeDocument/2006/relationships/image" Target="../media/image68.png"/><Relationship Id="rId4" Type="http://schemas.openxmlformats.org/officeDocument/2006/relationships/image" Target="../media/image1.emf"/><Relationship Id="rId47" Type="http://schemas.openxmlformats.org/officeDocument/2006/relationships/customXml" Target="../ink/ink10.xml"/><Relationship Id="rId68" Type="http://schemas.openxmlformats.org/officeDocument/2006/relationships/image" Target="../media/image20.png"/><Relationship Id="rId89" Type="http://schemas.openxmlformats.org/officeDocument/2006/relationships/customXml" Target="../ink/ink31.xml"/><Relationship Id="rId112" Type="http://schemas.openxmlformats.org/officeDocument/2006/relationships/image" Target="../media/image42.png"/><Relationship Id="rId133" Type="http://schemas.openxmlformats.org/officeDocument/2006/relationships/customXml" Target="../ink/ink53.xml"/><Relationship Id="rId154" Type="http://schemas.openxmlformats.org/officeDocument/2006/relationships/image" Target="../media/image63.png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26.png"/><Relationship Id="rId299" Type="http://schemas.openxmlformats.org/officeDocument/2006/relationships/image" Target="../media/image217.png"/><Relationship Id="rId21" Type="http://schemas.openxmlformats.org/officeDocument/2006/relationships/image" Target="../media/image78.png"/><Relationship Id="rId63" Type="http://schemas.openxmlformats.org/officeDocument/2006/relationships/image" Target="../media/image99.png"/><Relationship Id="rId159" Type="http://schemas.openxmlformats.org/officeDocument/2006/relationships/image" Target="../media/image147.png"/><Relationship Id="rId324" Type="http://schemas.openxmlformats.org/officeDocument/2006/relationships/customXml" Target="../ink/ink229.xml"/><Relationship Id="rId366" Type="http://schemas.openxmlformats.org/officeDocument/2006/relationships/customXml" Target="../ink/ink250.xml"/><Relationship Id="rId170" Type="http://schemas.openxmlformats.org/officeDocument/2006/relationships/customXml" Target="../ink/ink152.xml"/><Relationship Id="rId226" Type="http://schemas.openxmlformats.org/officeDocument/2006/relationships/customXml" Target="../ink/ink180.xml"/><Relationship Id="rId268" Type="http://schemas.openxmlformats.org/officeDocument/2006/relationships/customXml" Target="../ink/ink201.xml"/><Relationship Id="rId32" Type="http://schemas.openxmlformats.org/officeDocument/2006/relationships/customXml" Target="../ink/ink83.xml"/><Relationship Id="rId74" Type="http://schemas.openxmlformats.org/officeDocument/2006/relationships/customXml" Target="../ink/ink104.xml"/><Relationship Id="rId128" Type="http://schemas.openxmlformats.org/officeDocument/2006/relationships/customXml" Target="../ink/ink131.xml"/><Relationship Id="rId335" Type="http://schemas.openxmlformats.org/officeDocument/2006/relationships/image" Target="../media/image235.png"/><Relationship Id="rId5" Type="http://schemas.openxmlformats.org/officeDocument/2006/relationships/image" Target="../media/image70.png"/><Relationship Id="rId181" Type="http://schemas.openxmlformats.org/officeDocument/2006/relationships/image" Target="../media/image158.png"/><Relationship Id="rId237" Type="http://schemas.openxmlformats.org/officeDocument/2006/relationships/image" Target="../media/image186.png"/><Relationship Id="rId279" Type="http://schemas.openxmlformats.org/officeDocument/2006/relationships/image" Target="../media/image207.png"/><Relationship Id="rId43" Type="http://schemas.openxmlformats.org/officeDocument/2006/relationships/image" Target="../media/image89.png"/><Relationship Id="rId139" Type="http://schemas.openxmlformats.org/officeDocument/2006/relationships/image" Target="../media/image137.png"/><Relationship Id="rId290" Type="http://schemas.openxmlformats.org/officeDocument/2006/relationships/customXml" Target="../ink/ink212.xml"/><Relationship Id="rId304" Type="http://schemas.openxmlformats.org/officeDocument/2006/relationships/customXml" Target="../ink/ink219.xml"/><Relationship Id="rId346" Type="http://schemas.openxmlformats.org/officeDocument/2006/relationships/customXml" Target="../ink/ink240.xml"/><Relationship Id="rId85" Type="http://schemas.openxmlformats.org/officeDocument/2006/relationships/image" Target="../media/image110.png"/><Relationship Id="rId150" Type="http://schemas.openxmlformats.org/officeDocument/2006/relationships/customXml" Target="../ink/ink142.xml"/><Relationship Id="rId192" Type="http://schemas.openxmlformats.org/officeDocument/2006/relationships/customXml" Target="../ink/ink163.xml"/><Relationship Id="rId206" Type="http://schemas.openxmlformats.org/officeDocument/2006/relationships/customXml" Target="../ink/ink170.xml"/><Relationship Id="rId248" Type="http://schemas.openxmlformats.org/officeDocument/2006/relationships/customXml" Target="../ink/ink191.xml"/><Relationship Id="rId12" Type="http://schemas.openxmlformats.org/officeDocument/2006/relationships/customXml" Target="../ink/ink73.xml"/><Relationship Id="rId108" Type="http://schemas.openxmlformats.org/officeDocument/2006/relationships/customXml" Target="../ink/ink121.xml"/><Relationship Id="rId315" Type="http://schemas.openxmlformats.org/officeDocument/2006/relationships/image" Target="../media/image225.png"/><Relationship Id="rId357" Type="http://schemas.openxmlformats.org/officeDocument/2006/relationships/image" Target="../media/image246.png"/><Relationship Id="rId54" Type="http://schemas.openxmlformats.org/officeDocument/2006/relationships/customXml" Target="../ink/ink94.xml"/><Relationship Id="rId96" Type="http://schemas.openxmlformats.org/officeDocument/2006/relationships/customXml" Target="../ink/ink115.xml"/><Relationship Id="rId161" Type="http://schemas.openxmlformats.org/officeDocument/2006/relationships/image" Target="../media/image148.png"/><Relationship Id="rId217" Type="http://schemas.openxmlformats.org/officeDocument/2006/relationships/image" Target="../media/image176.png"/><Relationship Id="rId259" Type="http://schemas.openxmlformats.org/officeDocument/2006/relationships/image" Target="../media/image197.png"/><Relationship Id="rId23" Type="http://schemas.openxmlformats.org/officeDocument/2006/relationships/image" Target="../media/image79.png"/><Relationship Id="rId119" Type="http://schemas.openxmlformats.org/officeDocument/2006/relationships/image" Target="../media/image127.png"/><Relationship Id="rId270" Type="http://schemas.openxmlformats.org/officeDocument/2006/relationships/customXml" Target="../ink/ink202.xml"/><Relationship Id="rId326" Type="http://schemas.openxmlformats.org/officeDocument/2006/relationships/customXml" Target="../ink/ink230.xml"/><Relationship Id="rId65" Type="http://schemas.openxmlformats.org/officeDocument/2006/relationships/image" Target="../media/image100.png"/><Relationship Id="rId130" Type="http://schemas.openxmlformats.org/officeDocument/2006/relationships/customXml" Target="../ink/ink132.xml"/><Relationship Id="rId368" Type="http://schemas.openxmlformats.org/officeDocument/2006/relationships/customXml" Target="../ink/ink251.xml"/><Relationship Id="rId172" Type="http://schemas.openxmlformats.org/officeDocument/2006/relationships/customXml" Target="../ink/ink153.xml"/><Relationship Id="rId228" Type="http://schemas.openxmlformats.org/officeDocument/2006/relationships/customXml" Target="../ink/ink181.xml"/><Relationship Id="rId281" Type="http://schemas.openxmlformats.org/officeDocument/2006/relationships/image" Target="../media/image208.png"/><Relationship Id="rId337" Type="http://schemas.openxmlformats.org/officeDocument/2006/relationships/image" Target="../media/image236.png"/><Relationship Id="rId34" Type="http://schemas.openxmlformats.org/officeDocument/2006/relationships/customXml" Target="../ink/ink84.xml"/><Relationship Id="rId76" Type="http://schemas.openxmlformats.org/officeDocument/2006/relationships/customXml" Target="../ink/ink105.xml"/><Relationship Id="rId141" Type="http://schemas.openxmlformats.org/officeDocument/2006/relationships/image" Target="../media/image138.png"/><Relationship Id="rId7" Type="http://schemas.openxmlformats.org/officeDocument/2006/relationships/image" Target="../media/image71.png"/><Relationship Id="rId183" Type="http://schemas.openxmlformats.org/officeDocument/2006/relationships/image" Target="../media/image159.png"/><Relationship Id="rId239" Type="http://schemas.openxmlformats.org/officeDocument/2006/relationships/image" Target="../media/image187.png"/><Relationship Id="rId250" Type="http://schemas.openxmlformats.org/officeDocument/2006/relationships/customXml" Target="../ink/ink192.xml"/><Relationship Id="rId292" Type="http://schemas.openxmlformats.org/officeDocument/2006/relationships/customXml" Target="../ink/ink213.xml"/><Relationship Id="rId306" Type="http://schemas.openxmlformats.org/officeDocument/2006/relationships/customXml" Target="../ink/ink220.xml"/><Relationship Id="rId45" Type="http://schemas.openxmlformats.org/officeDocument/2006/relationships/image" Target="../media/image90.png"/><Relationship Id="rId87" Type="http://schemas.openxmlformats.org/officeDocument/2006/relationships/image" Target="../media/image111.png"/><Relationship Id="rId110" Type="http://schemas.openxmlformats.org/officeDocument/2006/relationships/customXml" Target="../ink/ink122.xml"/><Relationship Id="rId348" Type="http://schemas.openxmlformats.org/officeDocument/2006/relationships/customXml" Target="../ink/ink241.xml"/><Relationship Id="rId152" Type="http://schemas.openxmlformats.org/officeDocument/2006/relationships/customXml" Target="../ink/ink143.xml"/><Relationship Id="rId194" Type="http://schemas.openxmlformats.org/officeDocument/2006/relationships/customXml" Target="../ink/ink164.xml"/><Relationship Id="rId208" Type="http://schemas.openxmlformats.org/officeDocument/2006/relationships/customXml" Target="../ink/ink171.xml"/><Relationship Id="rId261" Type="http://schemas.openxmlformats.org/officeDocument/2006/relationships/image" Target="../media/image198.png"/><Relationship Id="rId14" Type="http://schemas.openxmlformats.org/officeDocument/2006/relationships/customXml" Target="../ink/ink74.xml"/><Relationship Id="rId56" Type="http://schemas.openxmlformats.org/officeDocument/2006/relationships/customXml" Target="../ink/ink95.xml"/><Relationship Id="rId317" Type="http://schemas.openxmlformats.org/officeDocument/2006/relationships/image" Target="../media/image226.png"/><Relationship Id="rId359" Type="http://schemas.openxmlformats.org/officeDocument/2006/relationships/image" Target="../media/image247.png"/><Relationship Id="rId98" Type="http://schemas.openxmlformats.org/officeDocument/2006/relationships/customXml" Target="../ink/ink116.xml"/><Relationship Id="rId121" Type="http://schemas.openxmlformats.org/officeDocument/2006/relationships/image" Target="../media/image128.png"/><Relationship Id="rId163" Type="http://schemas.openxmlformats.org/officeDocument/2006/relationships/image" Target="../media/image149.png"/><Relationship Id="rId219" Type="http://schemas.openxmlformats.org/officeDocument/2006/relationships/image" Target="../media/image177.png"/><Relationship Id="rId370" Type="http://schemas.openxmlformats.org/officeDocument/2006/relationships/customXml" Target="../ink/ink252.xml"/><Relationship Id="rId230" Type="http://schemas.openxmlformats.org/officeDocument/2006/relationships/customXml" Target="../ink/ink182.xml"/><Relationship Id="rId25" Type="http://schemas.openxmlformats.org/officeDocument/2006/relationships/image" Target="../media/image80.png"/><Relationship Id="rId67" Type="http://schemas.openxmlformats.org/officeDocument/2006/relationships/image" Target="../media/image101.png"/><Relationship Id="rId272" Type="http://schemas.openxmlformats.org/officeDocument/2006/relationships/customXml" Target="../ink/ink203.xml"/><Relationship Id="rId328" Type="http://schemas.openxmlformats.org/officeDocument/2006/relationships/customXml" Target="../ink/ink231.xml"/><Relationship Id="rId132" Type="http://schemas.openxmlformats.org/officeDocument/2006/relationships/customXml" Target="../ink/ink133.xml"/><Relationship Id="rId174" Type="http://schemas.openxmlformats.org/officeDocument/2006/relationships/customXml" Target="../ink/ink154.xml"/><Relationship Id="rId241" Type="http://schemas.openxmlformats.org/officeDocument/2006/relationships/image" Target="../media/image188.png"/><Relationship Id="rId36" Type="http://schemas.openxmlformats.org/officeDocument/2006/relationships/customXml" Target="../ink/ink85.xml"/><Relationship Id="rId283" Type="http://schemas.openxmlformats.org/officeDocument/2006/relationships/image" Target="../media/image209.png"/><Relationship Id="rId339" Type="http://schemas.openxmlformats.org/officeDocument/2006/relationships/image" Target="../media/image237.png"/><Relationship Id="rId78" Type="http://schemas.openxmlformats.org/officeDocument/2006/relationships/customXml" Target="../ink/ink106.xml"/><Relationship Id="rId99" Type="http://schemas.openxmlformats.org/officeDocument/2006/relationships/image" Target="../media/image117.png"/><Relationship Id="rId101" Type="http://schemas.openxmlformats.org/officeDocument/2006/relationships/image" Target="../media/image118.png"/><Relationship Id="rId122" Type="http://schemas.openxmlformats.org/officeDocument/2006/relationships/customXml" Target="../ink/ink128.xml"/><Relationship Id="rId143" Type="http://schemas.openxmlformats.org/officeDocument/2006/relationships/image" Target="../media/image139.png"/><Relationship Id="rId164" Type="http://schemas.openxmlformats.org/officeDocument/2006/relationships/customXml" Target="../ink/ink149.xml"/><Relationship Id="rId185" Type="http://schemas.openxmlformats.org/officeDocument/2006/relationships/image" Target="../media/image160.png"/><Relationship Id="rId350" Type="http://schemas.openxmlformats.org/officeDocument/2006/relationships/customXml" Target="../ink/ink242.xml"/><Relationship Id="rId371" Type="http://schemas.openxmlformats.org/officeDocument/2006/relationships/image" Target="../media/image253.png"/><Relationship Id="rId9" Type="http://schemas.openxmlformats.org/officeDocument/2006/relationships/image" Target="../media/image72.png"/><Relationship Id="rId210" Type="http://schemas.openxmlformats.org/officeDocument/2006/relationships/customXml" Target="../ink/ink172.xml"/><Relationship Id="rId26" Type="http://schemas.openxmlformats.org/officeDocument/2006/relationships/customXml" Target="../ink/ink80.xml"/><Relationship Id="rId231" Type="http://schemas.openxmlformats.org/officeDocument/2006/relationships/image" Target="../media/image183.png"/><Relationship Id="rId252" Type="http://schemas.openxmlformats.org/officeDocument/2006/relationships/customXml" Target="../ink/ink193.xml"/><Relationship Id="rId273" Type="http://schemas.openxmlformats.org/officeDocument/2006/relationships/image" Target="../media/image204.png"/><Relationship Id="rId294" Type="http://schemas.openxmlformats.org/officeDocument/2006/relationships/customXml" Target="../ink/ink214.xml"/><Relationship Id="rId308" Type="http://schemas.openxmlformats.org/officeDocument/2006/relationships/customXml" Target="../ink/ink221.xml"/><Relationship Id="rId329" Type="http://schemas.openxmlformats.org/officeDocument/2006/relationships/image" Target="../media/image232.png"/><Relationship Id="rId47" Type="http://schemas.openxmlformats.org/officeDocument/2006/relationships/image" Target="../media/image91.png"/><Relationship Id="rId68" Type="http://schemas.openxmlformats.org/officeDocument/2006/relationships/customXml" Target="../ink/ink101.xml"/><Relationship Id="rId89" Type="http://schemas.openxmlformats.org/officeDocument/2006/relationships/image" Target="../media/image112.png"/><Relationship Id="rId112" Type="http://schemas.openxmlformats.org/officeDocument/2006/relationships/customXml" Target="../ink/ink123.xml"/><Relationship Id="rId133" Type="http://schemas.openxmlformats.org/officeDocument/2006/relationships/image" Target="../media/image134.png"/><Relationship Id="rId154" Type="http://schemas.openxmlformats.org/officeDocument/2006/relationships/customXml" Target="../ink/ink144.xml"/><Relationship Id="rId175" Type="http://schemas.openxmlformats.org/officeDocument/2006/relationships/image" Target="../media/image155.png"/><Relationship Id="rId340" Type="http://schemas.openxmlformats.org/officeDocument/2006/relationships/customXml" Target="../ink/ink237.xml"/><Relationship Id="rId361" Type="http://schemas.openxmlformats.org/officeDocument/2006/relationships/image" Target="../media/image248.png"/><Relationship Id="rId196" Type="http://schemas.openxmlformats.org/officeDocument/2006/relationships/customXml" Target="../ink/ink165.xml"/><Relationship Id="rId200" Type="http://schemas.openxmlformats.org/officeDocument/2006/relationships/customXml" Target="../ink/ink167.xml"/><Relationship Id="rId16" Type="http://schemas.openxmlformats.org/officeDocument/2006/relationships/customXml" Target="../ink/ink75.xml"/><Relationship Id="rId221" Type="http://schemas.openxmlformats.org/officeDocument/2006/relationships/image" Target="../media/image178.png"/><Relationship Id="rId242" Type="http://schemas.openxmlformats.org/officeDocument/2006/relationships/customXml" Target="../ink/ink188.xml"/><Relationship Id="rId263" Type="http://schemas.openxmlformats.org/officeDocument/2006/relationships/image" Target="../media/image199.png"/><Relationship Id="rId284" Type="http://schemas.openxmlformats.org/officeDocument/2006/relationships/customXml" Target="../ink/ink209.xml"/><Relationship Id="rId319" Type="http://schemas.openxmlformats.org/officeDocument/2006/relationships/image" Target="../media/image227.png"/><Relationship Id="rId37" Type="http://schemas.openxmlformats.org/officeDocument/2006/relationships/image" Target="../media/image86.png"/><Relationship Id="rId58" Type="http://schemas.openxmlformats.org/officeDocument/2006/relationships/customXml" Target="../ink/ink96.xml"/><Relationship Id="rId79" Type="http://schemas.openxmlformats.org/officeDocument/2006/relationships/image" Target="../media/image107.png"/><Relationship Id="rId102" Type="http://schemas.openxmlformats.org/officeDocument/2006/relationships/customXml" Target="../ink/ink118.xml"/><Relationship Id="rId123" Type="http://schemas.openxmlformats.org/officeDocument/2006/relationships/image" Target="../media/image129.png"/><Relationship Id="rId144" Type="http://schemas.openxmlformats.org/officeDocument/2006/relationships/customXml" Target="../ink/ink139.xml"/><Relationship Id="rId330" Type="http://schemas.openxmlformats.org/officeDocument/2006/relationships/customXml" Target="../ink/ink232.xml"/><Relationship Id="rId90" Type="http://schemas.openxmlformats.org/officeDocument/2006/relationships/customXml" Target="../ink/ink112.xml"/><Relationship Id="rId165" Type="http://schemas.openxmlformats.org/officeDocument/2006/relationships/image" Target="../media/image150.png"/><Relationship Id="rId186" Type="http://schemas.openxmlformats.org/officeDocument/2006/relationships/customXml" Target="../ink/ink160.xml"/><Relationship Id="rId351" Type="http://schemas.openxmlformats.org/officeDocument/2006/relationships/image" Target="../media/image243.png"/><Relationship Id="rId372" Type="http://schemas.openxmlformats.org/officeDocument/2006/relationships/customXml" Target="../ink/ink253.xml"/><Relationship Id="rId211" Type="http://schemas.openxmlformats.org/officeDocument/2006/relationships/image" Target="../media/image173.png"/><Relationship Id="rId232" Type="http://schemas.openxmlformats.org/officeDocument/2006/relationships/customXml" Target="../ink/ink183.xml"/><Relationship Id="rId253" Type="http://schemas.openxmlformats.org/officeDocument/2006/relationships/image" Target="../media/image194.png"/><Relationship Id="rId274" Type="http://schemas.openxmlformats.org/officeDocument/2006/relationships/customXml" Target="../ink/ink204.xml"/><Relationship Id="rId295" Type="http://schemas.openxmlformats.org/officeDocument/2006/relationships/image" Target="../media/image215.png"/><Relationship Id="rId309" Type="http://schemas.openxmlformats.org/officeDocument/2006/relationships/image" Target="../media/image222.png"/><Relationship Id="rId27" Type="http://schemas.openxmlformats.org/officeDocument/2006/relationships/image" Target="../media/image81.png"/><Relationship Id="rId48" Type="http://schemas.openxmlformats.org/officeDocument/2006/relationships/customXml" Target="../ink/ink91.xml"/><Relationship Id="rId69" Type="http://schemas.openxmlformats.org/officeDocument/2006/relationships/image" Target="../media/image102.png"/><Relationship Id="rId113" Type="http://schemas.openxmlformats.org/officeDocument/2006/relationships/image" Target="../media/image124.png"/><Relationship Id="rId134" Type="http://schemas.openxmlformats.org/officeDocument/2006/relationships/customXml" Target="../ink/ink134.xml"/><Relationship Id="rId320" Type="http://schemas.openxmlformats.org/officeDocument/2006/relationships/customXml" Target="../ink/ink227.xml"/><Relationship Id="rId80" Type="http://schemas.openxmlformats.org/officeDocument/2006/relationships/customXml" Target="../ink/ink107.xml"/><Relationship Id="rId155" Type="http://schemas.openxmlformats.org/officeDocument/2006/relationships/image" Target="../media/image145.png"/><Relationship Id="rId176" Type="http://schemas.openxmlformats.org/officeDocument/2006/relationships/customXml" Target="../ink/ink155.xml"/><Relationship Id="rId197" Type="http://schemas.openxmlformats.org/officeDocument/2006/relationships/image" Target="../media/image166.png"/><Relationship Id="rId341" Type="http://schemas.openxmlformats.org/officeDocument/2006/relationships/image" Target="../media/image238.png"/><Relationship Id="rId362" Type="http://schemas.openxmlformats.org/officeDocument/2006/relationships/customXml" Target="../ink/ink248.xml"/><Relationship Id="rId201" Type="http://schemas.openxmlformats.org/officeDocument/2006/relationships/image" Target="../media/image168.png"/><Relationship Id="rId222" Type="http://schemas.openxmlformats.org/officeDocument/2006/relationships/customXml" Target="../ink/ink178.xml"/><Relationship Id="rId243" Type="http://schemas.openxmlformats.org/officeDocument/2006/relationships/image" Target="../media/image189.png"/><Relationship Id="rId264" Type="http://schemas.openxmlformats.org/officeDocument/2006/relationships/customXml" Target="../ink/ink199.xml"/><Relationship Id="rId285" Type="http://schemas.openxmlformats.org/officeDocument/2006/relationships/image" Target="../media/image210.png"/><Relationship Id="rId17" Type="http://schemas.openxmlformats.org/officeDocument/2006/relationships/image" Target="../media/image76.png"/><Relationship Id="rId38" Type="http://schemas.openxmlformats.org/officeDocument/2006/relationships/customXml" Target="../ink/ink86.xml"/><Relationship Id="rId59" Type="http://schemas.openxmlformats.org/officeDocument/2006/relationships/image" Target="../media/image97.png"/><Relationship Id="rId103" Type="http://schemas.openxmlformats.org/officeDocument/2006/relationships/image" Target="../media/image119.png"/><Relationship Id="rId124" Type="http://schemas.openxmlformats.org/officeDocument/2006/relationships/customXml" Target="../ink/ink129.xml"/><Relationship Id="rId310" Type="http://schemas.openxmlformats.org/officeDocument/2006/relationships/customXml" Target="../ink/ink222.xml"/><Relationship Id="rId70" Type="http://schemas.openxmlformats.org/officeDocument/2006/relationships/customXml" Target="../ink/ink102.xml"/><Relationship Id="rId91" Type="http://schemas.openxmlformats.org/officeDocument/2006/relationships/image" Target="../media/image113.png"/><Relationship Id="rId145" Type="http://schemas.openxmlformats.org/officeDocument/2006/relationships/image" Target="../media/image140.png"/><Relationship Id="rId166" Type="http://schemas.openxmlformats.org/officeDocument/2006/relationships/customXml" Target="../ink/ink150.xml"/><Relationship Id="rId187" Type="http://schemas.openxmlformats.org/officeDocument/2006/relationships/image" Target="../media/image161.png"/><Relationship Id="rId331" Type="http://schemas.openxmlformats.org/officeDocument/2006/relationships/image" Target="../media/image233.png"/><Relationship Id="rId352" Type="http://schemas.openxmlformats.org/officeDocument/2006/relationships/customXml" Target="../ink/ink243.xml"/><Relationship Id="rId373" Type="http://schemas.openxmlformats.org/officeDocument/2006/relationships/image" Target="../media/image254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73.xml"/><Relationship Id="rId233" Type="http://schemas.openxmlformats.org/officeDocument/2006/relationships/image" Target="../media/image184.png"/><Relationship Id="rId254" Type="http://schemas.openxmlformats.org/officeDocument/2006/relationships/customXml" Target="../ink/ink194.xml"/><Relationship Id="rId28" Type="http://schemas.openxmlformats.org/officeDocument/2006/relationships/customXml" Target="../ink/ink81.xml"/><Relationship Id="rId49" Type="http://schemas.openxmlformats.org/officeDocument/2006/relationships/image" Target="../media/image92.png"/><Relationship Id="rId114" Type="http://schemas.openxmlformats.org/officeDocument/2006/relationships/customXml" Target="../ink/ink124.xml"/><Relationship Id="rId275" Type="http://schemas.openxmlformats.org/officeDocument/2006/relationships/image" Target="../media/image205.png"/><Relationship Id="rId296" Type="http://schemas.openxmlformats.org/officeDocument/2006/relationships/customXml" Target="../ink/ink215.xml"/><Relationship Id="rId300" Type="http://schemas.openxmlformats.org/officeDocument/2006/relationships/customXml" Target="../ink/ink217.xml"/><Relationship Id="rId60" Type="http://schemas.openxmlformats.org/officeDocument/2006/relationships/customXml" Target="../ink/ink97.xml"/><Relationship Id="rId81" Type="http://schemas.openxmlformats.org/officeDocument/2006/relationships/image" Target="../media/image108.png"/><Relationship Id="rId135" Type="http://schemas.openxmlformats.org/officeDocument/2006/relationships/image" Target="../media/image135.png"/><Relationship Id="rId156" Type="http://schemas.openxmlformats.org/officeDocument/2006/relationships/customXml" Target="../ink/ink145.xml"/><Relationship Id="rId177" Type="http://schemas.openxmlformats.org/officeDocument/2006/relationships/image" Target="../media/image156.png"/><Relationship Id="rId198" Type="http://schemas.openxmlformats.org/officeDocument/2006/relationships/customXml" Target="../ink/ink166.xml"/><Relationship Id="rId321" Type="http://schemas.openxmlformats.org/officeDocument/2006/relationships/image" Target="../media/image228.png"/><Relationship Id="rId342" Type="http://schemas.openxmlformats.org/officeDocument/2006/relationships/customXml" Target="../ink/ink238.xml"/><Relationship Id="rId363" Type="http://schemas.openxmlformats.org/officeDocument/2006/relationships/image" Target="../media/image249.png"/><Relationship Id="rId202" Type="http://schemas.openxmlformats.org/officeDocument/2006/relationships/customXml" Target="../ink/ink168.xml"/><Relationship Id="rId223" Type="http://schemas.openxmlformats.org/officeDocument/2006/relationships/image" Target="../media/image179.png"/><Relationship Id="rId244" Type="http://schemas.openxmlformats.org/officeDocument/2006/relationships/customXml" Target="../ink/ink189.xml"/><Relationship Id="rId18" Type="http://schemas.openxmlformats.org/officeDocument/2006/relationships/customXml" Target="../ink/ink76.xml"/><Relationship Id="rId39" Type="http://schemas.openxmlformats.org/officeDocument/2006/relationships/image" Target="../media/image87.png"/><Relationship Id="rId265" Type="http://schemas.openxmlformats.org/officeDocument/2006/relationships/image" Target="../media/image200.png"/><Relationship Id="rId286" Type="http://schemas.openxmlformats.org/officeDocument/2006/relationships/customXml" Target="../ink/ink210.xml"/><Relationship Id="rId50" Type="http://schemas.openxmlformats.org/officeDocument/2006/relationships/customXml" Target="../ink/ink92.xml"/><Relationship Id="rId104" Type="http://schemas.openxmlformats.org/officeDocument/2006/relationships/customXml" Target="../ink/ink119.xml"/><Relationship Id="rId125" Type="http://schemas.openxmlformats.org/officeDocument/2006/relationships/image" Target="../media/image130.png"/><Relationship Id="rId146" Type="http://schemas.openxmlformats.org/officeDocument/2006/relationships/customXml" Target="../ink/ink140.xml"/><Relationship Id="rId167" Type="http://schemas.openxmlformats.org/officeDocument/2006/relationships/image" Target="../media/image151.png"/><Relationship Id="rId188" Type="http://schemas.openxmlformats.org/officeDocument/2006/relationships/customXml" Target="../ink/ink161.xml"/><Relationship Id="rId311" Type="http://schemas.openxmlformats.org/officeDocument/2006/relationships/image" Target="../media/image223.png"/><Relationship Id="rId332" Type="http://schemas.openxmlformats.org/officeDocument/2006/relationships/customXml" Target="../ink/ink233.xml"/><Relationship Id="rId353" Type="http://schemas.openxmlformats.org/officeDocument/2006/relationships/image" Target="../media/image244.png"/><Relationship Id="rId374" Type="http://schemas.openxmlformats.org/officeDocument/2006/relationships/customXml" Target="../ink/ink254.xml"/><Relationship Id="rId71" Type="http://schemas.openxmlformats.org/officeDocument/2006/relationships/image" Target="../media/image103.png"/><Relationship Id="rId92" Type="http://schemas.openxmlformats.org/officeDocument/2006/relationships/customXml" Target="../ink/ink113.xml"/><Relationship Id="rId213" Type="http://schemas.openxmlformats.org/officeDocument/2006/relationships/image" Target="../media/image174.png"/><Relationship Id="rId234" Type="http://schemas.openxmlformats.org/officeDocument/2006/relationships/customXml" Target="../ink/ink184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82.png"/><Relationship Id="rId255" Type="http://schemas.openxmlformats.org/officeDocument/2006/relationships/image" Target="../media/image195.png"/><Relationship Id="rId276" Type="http://schemas.openxmlformats.org/officeDocument/2006/relationships/customXml" Target="../ink/ink205.xml"/><Relationship Id="rId297" Type="http://schemas.openxmlformats.org/officeDocument/2006/relationships/image" Target="../media/image216.png"/><Relationship Id="rId40" Type="http://schemas.openxmlformats.org/officeDocument/2006/relationships/customXml" Target="../ink/ink87.xml"/><Relationship Id="rId115" Type="http://schemas.openxmlformats.org/officeDocument/2006/relationships/image" Target="../media/image125.png"/><Relationship Id="rId136" Type="http://schemas.openxmlformats.org/officeDocument/2006/relationships/customXml" Target="../ink/ink135.xml"/><Relationship Id="rId157" Type="http://schemas.openxmlformats.org/officeDocument/2006/relationships/image" Target="../media/image146.png"/><Relationship Id="rId178" Type="http://schemas.openxmlformats.org/officeDocument/2006/relationships/customXml" Target="../ink/ink156.xml"/><Relationship Id="rId301" Type="http://schemas.openxmlformats.org/officeDocument/2006/relationships/image" Target="../media/image218.png"/><Relationship Id="rId322" Type="http://schemas.openxmlformats.org/officeDocument/2006/relationships/customXml" Target="../ink/ink228.xml"/><Relationship Id="rId343" Type="http://schemas.openxmlformats.org/officeDocument/2006/relationships/image" Target="../media/image239.png"/><Relationship Id="rId364" Type="http://schemas.openxmlformats.org/officeDocument/2006/relationships/customXml" Target="../ink/ink249.xml"/><Relationship Id="rId61" Type="http://schemas.openxmlformats.org/officeDocument/2006/relationships/image" Target="../media/image98.png"/><Relationship Id="rId82" Type="http://schemas.openxmlformats.org/officeDocument/2006/relationships/customXml" Target="../ink/ink108.xml"/><Relationship Id="rId199" Type="http://schemas.openxmlformats.org/officeDocument/2006/relationships/image" Target="../media/image167.png"/><Relationship Id="rId203" Type="http://schemas.openxmlformats.org/officeDocument/2006/relationships/image" Target="../media/image169.png"/><Relationship Id="rId19" Type="http://schemas.openxmlformats.org/officeDocument/2006/relationships/image" Target="../media/image77.png"/><Relationship Id="rId224" Type="http://schemas.openxmlformats.org/officeDocument/2006/relationships/customXml" Target="../ink/ink179.xml"/><Relationship Id="rId245" Type="http://schemas.openxmlformats.org/officeDocument/2006/relationships/image" Target="../media/image190.png"/><Relationship Id="rId266" Type="http://schemas.openxmlformats.org/officeDocument/2006/relationships/customXml" Target="../ink/ink200.xml"/><Relationship Id="rId287" Type="http://schemas.openxmlformats.org/officeDocument/2006/relationships/image" Target="../media/image211.png"/><Relationship Id="rId30" Type="http://schemas.openxmlformats.org/officeDocument/2006/relationships/customXml" Target="../ink/ink82.xml"/><Relationship Id="rId105" Type="http://schemas.openxmlformats.org/officeDocument/2006/relationships/image" Target="../media/image120.png"/><Relationship Id="rId126" Type="http://schemas.openxmlformats.org/officeDocument/2006/relationships/customXml" Target="../ink/ink130.xml"/><Relationship Id="rId147" Type="http://schemas.openxmlformats.org/officeDocument/2006/relationships/image" Target="../media/image141.png"/><Relationship Id="rId168" Type="http://schemas.openxmlformats.org/officeDocument/2006/relationships/customXml" Target="../ink/ink151.xml"/><Relationship Id="rId312" Type="http://schemas.openxmlformats.org/officeDocument/2006/relationships/customXml" Target="../ink/ink223.xml"/><Relationship Id="rId333" Type="http://schemas.openxmlformats.org/officeDocument/2006/relationships/image" Target="../media/image234.png"/><Relationship Id="rId354" Type="http://schemas.openxmlformats.org/officeDocument/2006/relationships/customXml" Target="../ink/ink244.xml"/><Relationship Id="rId51" Type="http://schemas.openxmlformats.org/officeDocument/2006/relationships/image" Target="../media/image93.png"/><Relationship Id="rId72" Type="http://schemas.openxmlformats.org/officeDocument/2006/relationships/customXml" Target="../ink/ink103.xml"/><Relationship Id="rId93" Type="http://schemas.openxmlformats.org/officeDocument/2006/relationships/image" Target="../media/image114.png"/><Relationship Id="rId189" Type="http://schemas.openxmlformats.org/officeDocument/2006/relationships/image" Target="../media/image162.png"/><Relationship Id="rId375" Type="http://schemas.openxmlformats.org/officeDocument/2006/relationships/image" Target="../media/image255.png"/><Relationship Id="rId3" Type="http://schemas.openxmlformats.org/officeDocument/2006/relationships/image" Target="../media/image69.emf"/><Relationship Id="rId214" Type="http://schemas.openxmlformats.org/officeDocument/2006/relationships/customXml" Target="../ink/ink174.xml"/><Relationship Id="rId235" Type="http://schemas.openxmlformats.org/officeDocument/2006/relationships/image" Target="../media/image185.png"/><Relationship Id="rId256" Type="http://schemas.openxmlformats.org/officeDocument/2006/relationships/customXml" Target="../ink/ink195.xml"/><Relationship Id="rId277" Type="http://schemas.openxmlformats.org/officeDocument/2006/relationships/image" Target="../media/image206.png"/><Relationship Id="rId298" Type="http://schemas.openxmlformats.org/officeDocument/2006/relationships/customXml" Target="../ink/ink216.xml"/><Relationship Id="rId116" Type="http://schemas.openxmlformats.org/officeDocument/2006/relationships/customXml" Target="../ink/ink125.xml"/><Relationship Id="rId137" Type="http://schemas.openxmlformats.org/officeDocument/2006/relationships/image" Target="../media/image136.png"/><Relationship Id="rId158" Type="http://schemas.openxmlformats.org/officeDocument/2006/relationships/customXml" Target="../ink/ink146.xml"/><Relationship Id="rId302" Type="http://schemas.openxmlformats.org/officeDocument/2006/relationships/customXml" Target="../ink/ink218.xml"/><Relationship Id="rId323" Type="http://schemas.openxmlformats.org/officeDocument/2006/relationships/image" Target="../media/image229.png"/><Relationship Id="rId344" Type="http://schemas.openxmlformats.org/officeDocument/2006/relationships/customXml" Target="../ink/ink239.xml"/><Relationship Id="rId20" Type="http://schemas.openxmlformats.org/officeDocument/2006/relationships/customXml" Target="../ink/ink77.xml"/><Relationship Id="rId41" Type="http://schemas.openxmlformats.org/officeDocument/2006/relationships/image" Target="../media/image88.png"/><Relationship Id="rId62" Type="http://schemas.openxmlformats.org/officeDocument/2006/relationships/customXml" Target="../ink/ink98.xml"/><Relationship Id="rId83" Type="http://schemas.openxmlformats.org/officeDocument/2006/relationships/image" Target="../media/image109.png"/><Relationship Id="rId179" Type="http://schemas.openxmlformats.org/officeDocument/2006/relationships/image" Target="../media/image157.png"/><Relationship Id="rId365" Type="http://schemas.openxmlformats.org/officeDocument/2006/relationships/image" Target="../media/image250.png"/><Relationship Id="rId190" Type="http://schemas.openxmlformats.org/officeDocument/2006/relationships/customXml" Target="../ink/ink162.xml"/><Relationship Id="rId204" Type="http://schemas.openxmlformats.org/officeDocument/2006/relationships/customXml" Target="../ink/ink169.xml"/><Relationship Id="rId225" Type="http://schemas.openxmlformats.org/officeDocument/2006/relationships/image" Target="../media/image180.png"/><Relationship Id="rId246" Type="http://schemas.openxmlformats.org/officeDocument/2006/relationships/customXml" Target="../ink/ink190.xml"/><Relationship Id="rId267" Type="http://schemas.openxmlformats.org/officeDocument/2006/relationships/image" Target="../media/image201.png"/><Relationship Id="rId288" Type="http://schemas.openxmlformats.org/officeDocument/2006/relationships/customXml" Target="../ink/ink211.xml"/><Relationship Id="rId106" Type="http://schemas.openxmlformats.org/officeDocument/2006/relationships/customXml" Target="../ink/ink120.xml"/><Relationship Id="rId127" Type="http://schemas.openxmlformats.org/officeDocument/2006/relationships/image" Target="../media/image131.png"/><Relationship Id="rId313" Type="http://schemas.openxmlformats.org/officeDocument/2006/relationships/image" Target="../media/image224.png"/><Relationship Id="rId10" Type="http://schemas.openxmlformats.org/officeDocument/2006/relationships/customXml" Target="../ink/ink72.xml"/><Relationship Id="rId31" Type="http://schemas.openxmlformats.org/officeDocument/2006/relationships/image" Target="../media/image83.png"/><Relationship Id="rId52" Type="http://schemas.openxmlformats.org/officeDocument/2006/relationships/customXml" Target="../ink/ink93.xml"/><Relationship Id="rId73" Type="http://schemas.openxmlformats.org/officeDocument/2006/relationships/image" Target="../media/image104.png"/><Relationship Id="rId94" Type="http://schemas.openxmlformats.org/officeDocument/2006/relationships/customXml" Target="../ink/ink114.xml"/><Relationship Id="rId148" Type="http://schemas.openxmlformats.org/officeDocument/2006/relationships/customXml" Target="../ink/ink141.xml"/><Relationship Id="rId169" Type="http://schemas.openxmlformats.org/officeDocument/2006/relationships/image" Target="../media/image152.png"/><Relationship Id="rId334" Type="http://schemas.openxmlformats.org/officeDocument/2006/relationships/customXml" Target="../ink/ink234.xml"/><Relationship Id="rId355" Type="http://schemas.openxmlformats.org/officeDocument/2006/relationships/image" Target="../media/image245.png"/><Relationship Id="rId4" Type="http://schemas.openxmlformats.org/officeDocument/2006/relationships/customXml" Target="../ink/ink69.xml"/><Relationship Id="rId180" Type="http://schemas.openxmlformats.org/officeDocument/2006/relationships/customXml" Target="../ink/ink157.xml"/><Relationship Id="rId215" Type="http://schemas.openxmlformats.org/officeDocument/2006/relationships/image" Target="../media/image175.png"/><Relationship Id="rId236" Type="http://schemas.openxmlformats.org/officeDocument/2006/relationships/customXml" Target="../ink/ink185.xml"/><Relationship Id="rId257" Type="http://schemas.openxmlformats.org/officeDocument/2006/relationships/image" Target="../media/image196.png"/><Relationship Id="rId278" Type="http://schemas.openxmlformats.org/officeDocument/2006/relationships/customXml" Target="../ink/ink206.xml"/><Relationship Id="rId303" Type="http://schemas.openxmlformats.org/officeDocument/2006/relationships/image" Target="../media/image219.png"/><Relationship Id="rId42" Type="http://schemas.openxmlformats.org/officeDocument/2006/relationships/customXml" Target="../ink/ink88.xml"/><Relationship Id="rId84" Type="http://schemas.openxmlformats.org/officeDocument/2006/relationships/customXml" Target="../ink/ink109.xml"/><Relationship Id="rId138" Type="http://schemas.openxmlformats.org/officeDocument/2006/relationships/customXml" Target="../ink/ink136.xml"/><Relationship Id="rId345" Type="http://schemas.openxmlformats.org/officeDocument/2006/relationships/image" Target="../media/image240.png"/><Relationship Id="rId191" Type="http://schemas.openxmlformats.org/officeDocument/2006/relationships/image" Target="../media/image163.png"/><Relationship Id="rId205" Type="http://schemas.openxmlformats.org/officeDocument/2006/relationships/image" Target="../media/image170.png"/><Relationship Id="rId247" Type="http://schemas.openxmlformats.org/officeDocument/2006/relationships/image" Target="../media/image191.png"/><Relationship Id="rId107" Type="http://schemas.openxmlformats.org/officeDocument/2006/relationships/image" Target="../media/image121.png"/><Relationship Id="rId289" Type="http://schemas.openxmlformats.org/officeDocument/2006/relationships/image" Target="../media/image212.png"/><Relationship Id="rId11" Type="http://schemas.openxmlformats.org/officeDocument/2006/relationships/image" Target="../media/image73.png"/><Relationship Id="rId53" Type="http://schemas.openxmlformats.org/officeDocument/2006/relationships/image" Target="../media/image94.png"/><Relationship Id="rId149" Type="http://schemas.openxmlformats.org/officeDocument/2006/relationships/image" Target="../media/image142.png"/><Relationship Id="rId314" Type="http://schemas.openxmlformats.org/officeDocument/2006/relationships/customXml" Target="../ink/ink224.xml"/><Relationship Id="rId356" Type="http://schemas.openxmlformats.org/officeDocument/2006/relationships/customXml" Target="../ink/ink245.xml"/><Relationship Id="rId95" Type="http://schemas.openxmlformats.org/officeDocument/2006/relationships/image" Target="../media/image115.png"/><Relationship Id="rId160" Type="http://schemas.openxmlformats.org/officeDocument/2006/relationships/customXml" Target="../ink/ink147.xml"/><Relationship Id="rId216" Type="http://schemas.openxmlformats.org/officeDocument/2006/relationships/customXml" Target="../ink/ink175.xml"/><Relationship Id="rId258" Type="http://schemas.openxmlformats.org/officeDocument/2006/relationships/customXml" Target="../ink/ink196.xml"/><Relationship Id="rId22" Type="http://schemas.openxmlformats.org/officeDocument/2006/relationships/customXml" Target="../ink/ink78.xml"/><Relationship Id="rId64" Type="http://schemas.openxmlformats.org/officeDocument/2006/relationships/customXml" Target="../ink/ink99.xml"/><Relationship Id="rId118" Type="http://schemas.openxmlformats.org/officeDocument/2006/relationships/customXml" Target="../ink/ink126.xml"/><Relationship Id="rId325" Type="http://schemas.openxmlformats.org/officeDocument/2006/relationships/image" Target="../media/image230.png"/><Relationship Id="rId367" Type="http://schemas.openxmlformats.org/officeDocument/2006/relationships/image" Target="../media/image251.png"/><Relationship Id="rId171" Type="http://schemas.openxmlformats.org/officeDocument/2006/relationships/image" Target="../media/image153.png"/><Relationship Id="rId227" Type="http://schemas.openxmlformats.org/officeDocument/2006/relationships/image" Target="../media/image181.png"/><Relationship Id="rId269" Type="http://schemas.openxmlformats.org/officeDocument/2006/relationships/image" Target="../media/image202.png"/><Relationship Id="rId33" Type="http://schemas.openxmlformats.org/officeDocument/2006/relationships/image" Target="../media/image84.png"/><Relationship Id="rId129" Type="http://schemas.openxmlformats.org/officeDocument/2006/relationships/image" Target="../media/image132.png"/><Relationship Id="rId280" Type="http://schemas.openxmlformats.org/officeDocument/2006/relationships/customXml" Target="../ink/ink207.xml"/><Relationship Id="rId336" Type="http://schemas.openxmlformats.org/officeDocument/2006/relationships/customXml" Target="../ink/ink235.xml"/><Relationship Id="rId75" Type="http://schemas.openxmlformats.org/officeDocument/2006/relationships/image" Target="../media/image105.png"/><Relationship Id="rId140" Type="http://schemas.openxmlformats.org/officeDocument/2006/relationships/customXml" Target="../ink/ink137.xml"/><Relationship Id="rId182" Type="http://schemas.openxmlformats.org/officeDocument/2006/relationships/customXml" Target="../ink/ink158.xml"/><Relationship Id="rId6" Type="http://schemas.openxmlformats.org/officeDocument/2006/relationships/customXml" Target="../ink/ink70.xml"/><Relationship Id="rId238" Type="http://schemas.openxmlformats.org/officeDocument/2006/relationships/customXml" Target="../ink/ink186.xml"/><Relationship Id="rId291" Type="http://schemas.openxmlformats.org/officeDocument/2006/relationships/image" Target="../media/image213.png"/><Relationship Id="rId305" Type="http://schemas.openxmlformats.org/officeDocument/2006/relationships/image" Target="../media/image220.png"/><Relationship Id="rId347" Type="http://schemas.openxmlformats.org/officeDocument/2006/relationships/image" Target="../media/image241.png"/><Relationship Id="rId44" Type="http://schemas.openxmlformats.org/officeDocument/2006/relationships/customXml" Target="../ink/ink89.xml"/><Relationship Id="rId86" Type="http://schemas.openxmlformats.org/officeDocument/2006/relationships/customXml" Target="../ink/ink110.xml"/><Relationship Id="rId151" Type="http://schemas.openxmlformats.org/officeDocument/2006/relationships/image" Target="../media/image143.png"/><Relationship Id="rId193" Type="http://schemas.openxmlformats.org/officeDocument/2006/relationships/image" Target="../media/image164.png"/><Relationship Id="rId207" Type="http://schemas.openxmlformats.org/officeDocument/2006/relationships/image" Target="../media/image171.png"/><Relationship Id="rId249" Type="http://schemas.openxmlformats.org/officeDocument/2006/relationships/image" Target="../media/image192.png"/><Relationship Id="rId13" Type="http://schemas.openxmlformats.org/officeDocument/2006/relationships/image" Target="../media/image74.png"/><Relationship Id="rId109" Type="http://schemas.openxmlformats.org/officeDocument/2006/relationships/image" Target="../media/image122.png"/><Relationship Id="rId260" Type="http://schemas.openxmlformats.org/officeDocument/2006/relationships/customXml" Target="../ink/ink197.xml"/><Relationship Id="rId316" Type="http://schemas.openxmlformats.org/officeDocument/2006/relationships/customXml" Target="../ink/ink225.xml"/><Relationship Id="rId55" Type="http://schemas.openxmlformats.org/officeDocument/2006/relationships/image" Target="../media/image95.png"/><Relationship Id="rId97" Type="http://schemas.openxmlformats.org/officeDocument/2006/relationships/image" Target="../media/image116.png"/><Relationship Id="rId120" Type="http://schemas.openxmlformats.org/officeDocument/2006/relationships/customXml" Target="../ink/ink127.xml"/><Relationship Id="rId358" Type="http://schemas.openxmlformats.org/officeDocument/2006/relationships/customXml" Target="../ink/ink246.xml"/><Relationship Id="rId162" Type="http://schemas.openxmlformats.org/officeDocument/2006/relationships/customXml" Target="../ink/ink148.xml"/><Relationship Id="rId218" Type="http://schemas.openxmlformats.org/officeDocument/2006/relationships/customXml" Target="../ink/ink176.xml"/><Relationship Id="rId271" Type="http://schemas.openxmlformats.org/officeDocument/2006/relationships/image" Target="../media/image203.png"/><Relationship Id="rId24" Type="http://schemas.openxmlformats.org/officeDocument/2006/relationships/customXml" Target="../ink/ink79.xml"/><Relationship Id="rId66" Type="http://schemas.openxmlformats.org/officeDocument/2006/relationships/customXml" Target="../ink/ink100.xml"/><Relationship Id="rId131" Type="http://schemas.openxmlformats.org/officeDocument/2006/relationships/image" Target="../media/image133.png"/><Relationship Id="rId327" Type="http://schemas.openxmlformats.org/officeDocument/2006/relationships/image" Target="../media/image231.png"/><Relationship Id="rId369" Type="http://schemas.openxmlformats.org/officeDocument/2006/relationships/image" Target="../media/image252.png"/><Relationship Id="rId173" Type="http://schemas.openxmlformats.org/officeDocument/2006/relationships/image" Target="../media/image154.png"/><Relationship Id="rId229" Type="http://schemas.openxmlformats.org/officeDocument/2006/relationships/image" Target="../media/image182.png"/><Relationship Id="rId240" Type="http://schemas.openxmlformats.org/officeDocument/2006/relationships/customXml" Target="../ink/ink187.xml"/><Relationship Id="rId35" Type="http://schemas.openxmlformats.org/officeDocument/2006/relationships/image" Target="../media/image85.png"/><Relationship Id="rId77" Type="http://schemas.openxmlformats.org/officeDocument/2006/relationships/image" Target="../media/image106.png"/><Relationship Id="rId100" Type="http://schemas.openxmlformats.org/officeDocument/2006/relationships/customXml" Target="../ink/ink117.xml"/><Relationship Id="rId282" Type="http://schemas.openxmlformats.org/officeDocument/2006/relationships/customXml" Target="../ink/ink208.xml"/><Relationship Id="rId338" Type="http://schemas.openxmlformats.org/officeDocument/2006/relationships/customXml" Target="../ink/ink236.xml"/><Relationship Id="rId8" Type="http://schemas.openxmlformats.org/officeDocument/2006/relationships/customXml" Target="../ink/ink71.xml"/><Relationship Id="rId142" Type="http://schemas.openxmlformats.org/officeDocument/2006/relationships/customXml" Target="../ink/ink138.xml"/><Relationship Id="rId184" Type="http://schemas.openxmlformats.org/officeDocument/2006/relationships/customXml" Target="../ink/ink159.xml"/><Relationship Id="rId251" Type="http://schemas.openxmlformats.org/officeDocument/2006/relationships/image" Target="../media/image193.png"/><Relationship Id="rId46" Type="http://schemas.openxmlformats.org/officeDocument/2006/relationships/customXml" Target="../ink/ink90.xml"/><Relationship Id="rId293" Type="http://schemas.openxmlformats.org/officeDocument/2006/relationships/image" Target="../media/image214.png"/><Relationship Id="rId307" Type="http://schemas.openxmlformats.org/officeDocument/2006/relationships/image" Target="../media/image221.png"/><Relationship Id="rId349" Type="http://schemas.openxmlformats.org/officeDocument/2006/relationships/image" Target="../media/image242.png"/><Relationship Id="rId88" Type="http://schemas.openxmlformats.org/officeDocument/2006/relationships/customXml" Target="../ink/ink111.xml"/><Relationship Id="rId111" Type="http://schemas.openxmlformats.org/officeDocument/2006/relationships/image" Target="../media/image123.png"/><Relationship Id="rId153" Type="http://schemas.openxmlformats.org/officeDocument/2006/relationships/image" Target="../media/image144.png"/><Relationship Id="rId195" Type="http://schemas.openxmlformats.org/officeDocument/2006/relationships/image" Target="../media/image165.png"/><Relationship Id="rId209" Type="http://schemas.openxmlformats.org/officeDocument/2006/relationships/image" Target="../media/image172.png"/><Relationship Id="rId360" Type="http://schemas.openxmlformats.org/officeDocument/2006/relationships/customXml" Target="../ink/ink247.xml"/><Relationship Id="rId220" Type="http://schemas.openxmlformats.org/officeDocument/2006/relationships/customXml" Target="../ink/ink177.xml"/><Relationship Id="rId15" Type="http://schemas.openxmlformats.org/officeDocument/2006/relationships/image" Target="../media/image75.png"/><Relationship Id="rId57" Type="http://schemas.openxmlformats.org/officeDocument/2006/relationships/image" Target="../media/image96.png"/><Relationship Id="rId262" Type="http://schemas.openxmlformats.org/officeDocument/2006/relationships/customXml" Target="../ink/ink198.xml"/><Relationship Id="rId318" Type="http://schemas.openxmlformats.org/officeDocument/2006/relationships/customXml" Target="../ink/ink226.xml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13.png"/><Relationship Id="rId21" Type="http://schemas.openxmlformats.org/officeDocument/2006/relationships/image" Target="../media/image265.png"/><Relationship Id="rId42" Type="http://schemas.openxmlformats.org/officeDocument/2006/relationships/customXml" Target="../ink/ink275.xml"/><Relationship Id="rId63" Type="http://schemas.openxmlformats.org/officeDocument/2006/relationships/image" Target="../media/image286.png"/><Relationship Id="rId84" Type="http://schemas.openxmlformats.org/officeDocument/2006/relationships/customXml" Target="../ink/ink296.xml"/><Relationship Id="rId138" Type="http://schemas.openxmlformats.org/officeDocument/2006/relationships/customXml" Target="../ink/ink323.xml"/><Relationship Id="rId107" Type="http://schemas.openxmlformats.org/officeDocument/2006/relationships/image" Target="../media/image308.png"/><Relationship Id="rId11" Type="http://schemas.openxmlformats.org/officeDocument/2006/relationships/image" Target="../media/image260.png"/><Relationship Id="rId32" Type="http://schemas.openxmlformats.org/officeDocument/2006/relationships/customXml" Target="../ink/ink270.xml"/><Relationship Id="rId53" Type="http://schemas.openxmlformats.org/officeDocument/2006/relationships/image" Target="../media/image281.png"/><Relationship Id="rId74" Type="http://schemas.openxmlformats.org/officeDocument/2006/relationships/customXml" Target="../ink/ink291.xml"/><Relationship Id="rId128" Type="http://schemas.openxmlformats.org/officeDocument/2006/relationships/customXml" Target="../ink/ink318.xml"/><Relationship Id="rId149" Type="http://schemas.openxmlformats.org/officeDocument/2006/relationships/image" Target="../media/image329.png"/><Relationship Id="rId5" Type="http://schemas.openxmlformats.org/officeDocument/2006/relationships/image" Target="../media/image257.png"/><Relationship Id="rId95" Type="http://schemas.openxmlformats.org/officeDocument/2006/relationships/image" Target="../media/image302.png"/><Relationship Id="rId22" Type="http://schemas.openxmlformats.org/officeDocument/2006/relationships/customXml" Target="../ink/ink265.xml"/><Relationship Id="rId27" Type="http://schemas.openxmlformats.org/officeDocument/2006/relationships/image" Target="../media/image268.png"/><Relationship Id="rId43" Type="http://schemas.openxmlformats.org/officeDocument/2006/relationships/image" Target="../media/image276.png"/><Relationship Id="rId48" Type="http://schemas.openxmlformats.org/officeDocument/2006/relationships/customXml" Target="../ink/ink278.xml"/><Relationship Id="rId64" Type="http://schemas.openxmlformats.org/officeDocument/2006/relationships/customXml" Target="../ink/ink286.xml"/><Relationship Id="rId69" Type="http://schemas.openxmlformats.org/officeDocument/2006/relationships/image" Target="../media/image289.png"/><Relationship Id="rId113" Type="http://schemas.openxmlformats.org/officeDocument/2006/relationships/image" Target="../media/image311.png"/><Relationship Id="rId118" Type="http://schemas.openxmlformats.org/officeDocument/2006/relationships/customXml" Target="../ink/ink313.xml"/><Relationship Id="rId134" Type="http://schemas.openxmlformats.org/officeDocument/2006/relationships/customXml" Target="../ink/ink321.xml"/><Relationship Id="rId139" Type="http://schemas.openxmlformats.org/officeDocument/2006/relationships/image" Target="../media/image324.png"/><Relationship Id="rId80" Type="http://schemas.openxmlformats.org/officeDocument/2006/relationships/customXml" Target="../ink/ink294.xml"/><Relationship Id="rId85" Type="http://schemas.openxmlformats.org/officeDocument/2006/relationships/image" Target="../media/image297.png"/><Relationship Id="rId150" Type="http://schemas.openxmlformats.org/officeDocument/2006/relationships/customXml" Target="../ink/ink329.xml"/><Relationship Id="rId12" Type="http://schemas.openxmlformats.org/officeDocument/2006/relationships/customXml" Target="../ink/ink260.xml"/><Relationship Id="rId17" Type="http://schemas.openxmlformats.org/officeDocument/2006/relationships/image" Target="../media/image263.png"/><Relationship Id="rId33" Type="http://schemas.openxmlformats.org/officeDocument/2006/relationships/image" Target="../media/image271.png"/><Relationship Id="rId38" Type="http://schemas.openxmlformats.org/officeDocument/2006/relationships/customXml" Target="../ink/ink273.xml"/><Relationship Id="rId59" Type="http://schemas.openxmlformats.org/officeDocument/2006/relationships/image" Target="../media/image284.png"/><Relationship Id="rId103" Type="http://schemas.openxmlformats.org/officeDocument/2006/relationships/image" Target="../media/image306.png"/><Relationship Id="rId108" Type="http://schemas.openxmlformats.org/officeDocument/2006/relationships/customXml" Target="../ink/ink308.xml"/><Relationship Id="rId124" Type="http://schemas.openxmlformats.org/officeDocument/2006/relationships/customXml" Target="../ink/ink316.xml"/><Relationship Id="rId129" Type="http://schemas.openxmlformats.org/officeDocument/2006/relationships/image" Target="../media/image319.png"/><Relationship Id="rId54" Type="http://schemas.openxmlformats.org/officeDocument/2006/relationships/customXml" Target="../ink/ink281.xml"/><Relationship Id="rId70" Type="http://schemas.openxmlformats.org/officeDocument/2006/relationships/customXml" Target="../ink/ink289.xml"/><Relationship Id="rId75" Type="http://schemas.openxmlformats.org/officeDocument/2006/relationships/image" Target="../media/image292.png"/><Relationship Id="rId91" Type="http://schemas.openxmlformats.org/officeDocument/2006/relationships/image" Target="../media/image300.png"/><Relationship Id="rId96" Type="http://schemas.openxmlformats.org/officeDocument/2006/relationships/customXml" Target="../ink/ink302.xml"/><Relationship Id="rId140" Type="http://schemas.openxmlformats.org/officeDocument/2006/relationships/customXml" Target="../ink/ink324.xml"/><Relationship Id="rId145" Type="http://schemas.openxmlformats.org/officeDocument/2006/relationships/image" Target="../media/image32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57.xml"/><Relationship Id="rId23" Type="http://schemas.openxmlformats.org/officeDocument/2006/relationships/image" Target="../media/image266.png"/><Relationship Id="rId28" Type="http://schemas.openxmlformats.org/officeDocument/2006/relationships/customXml" Target="../ink/ink268.xml"/><Relationship Id="rId49" Type="http://schemas.openxmlformats.org/officeDocument/2006/relationships/image" Target="../media/image279.png"/><Relationship Id="rId114" Type="http://schemas.openxmlformats.org/officeDocument/2006/relationships/customXml" Target="../ink/ink311.xml"/><Relationship Id="rId119" Type="http://schemas.openxmlformats.org/officeDocument/2006/relationships/image" Target="../media/image314.png"/><Relationship Id="rId44" Type="http://schemas.openxmlformats.org/officeDocument/2006/relationships/customXml" Target="../ink/ink276.xml"/><Relationship Id="rId60" Type="http://schemas.openxmlformats.org/officeDocument/2006/relationships/customXml" Target="../ink/ink284.xml"/><Relationship Id="rId65" Type="http://schemas.openxmlformats.org/officeDocument/2006/relationships/image" Target="../media/image287.png"/><Relationship Id="rId81" Type="http://schemas.openxmlformats.org/officeDocument/2006/relationships/image" Target="../media/image295.png"/><Relationship Id="rId86" Type="http://schemas.openxmlformats.org/officeDocument/2006/relationships/customXml" Target="../ink/ink297.xml"/><Relationship Id="rId130" Type="http://schemas.openxmlformats.org/officeDocument/2006/relationships/customXml" Target="../ink/ink319.xml"/><Relationship Id="rId135" Type="http://schemas.openxmlformats.org/officeDocument/2006/relationships/image" Target="../media/image322.png"/><Relationship Id="rId151" Type="http://schemas.openxmlformats.org/officeDocument/2006/relationships/image" Target="../media/image330.png"/><Relationship Id="rId13" Type="http://schemas.openxmlformats.org/officeDocument/2006/relationships/image" Target="../media/image261.png"/><Relationship Id="rId18" Type="http://schemas.openxmlformats.org/officeDocument/2006/relationships/customXml" Target="../ink/ink263.xml"/><Relationship Id="rId39" Type="http://schemas.openxmlformats.org/officeDocument/2006/relationships/image" Target="../media/image274.png"/><Relationship Id="rId109" Type="http://schemas.openxmlformats.org/officeDocument/2006/relationships/image" Target="../media/image309.png"/><Relationship Id="rId34" Type="http://schemas.openxmlformats.org/officeDocument/2006/relationships/customXml" Target="../ink/ink271.xml"/><Relationship Id="rId50" Type="http://schemas.openxmlformats.org/officeDocument/2006/relationships/customXml" Target="../ink/ink279.xml"/><Relationship Id="rId55" Type="http://schemas.openxmlformats.org/officeDocument/2006/relationships/image" Target="../media/image282.png"/><Relationship Id="rId76" Type="http://schemas.openxmlformats.org/officeDocument/2006/relationships/customXml" Target="../ink/ink292.xml"/><Relationship Id="rId97" Type="http://schemas.openxmlformats.org/officeDocument/2006/relationships/image" Target="../media/image303.png"/><Relationship Id="rId104" Type="http://schemas.openxmlformats.org/officeDocument/2006/relationships/customXml" Target="../ink/ink306.xml"/><Relationship Id="rId120" Type="http://schemas.openxmlformats.org/officeDocument/2006/relationships/customXml" Target="../ink/ink314.xml"/><Relationship Id="rId125" Type="http://schemas.openxmlformats.org/officeDocument/2006/relationships/image" Target="../media/image317.png"/><Relationship Id="rId141" Type="http://schemas.openxmlformats.org/officeDocument/2006/relationships/image" Target="../media/image325.png"/><Relationship Id="rId146" Type="http://schemas.openxmlformats.org/officeDocument/2006/relationships/customXml" Target="../ink/ink327.xml"/><Relationship Id="rId7" Type="http://schemas.openxmlformats.org/officeDocument/2006/relationships/image" Target="../media/image258.png"/><Relationship Id="rId71" Type="http://schemas.openxmlformats.org/officeDocument/2006/relationships/image" Target="../media/image290.png"/><Relationship Id="rId92" Type="http://schemas.openxmlformats.org/officeDocument/2006/relationships/customXml" Target="../ink/ink300.xml"/><Relationship Id="rId2" Type="http://schemas.openxmlformats.org/officeDocument/2006/relationships/customXml" Target="../ink/ink255.xml"/><Relationship Id="rId29" Type="http://schemas.openxmlformats.org/officeDocument/2006/relationships/image" Target="../media/image269.png"/><Relationship Id="rId24" Type="http://schemas.openxmlformats.org/officeDocument/2006/relationships/customXml" Target="../ink/ink266.xml"/><Relationship Id="rId40" Type="http://schemas.openxmlformats.org/officeDocument/2006/relationships/customXml" Target="../ink/ink274.xml"/><Relationship Id="rId45" Type="http://schemas.openxmlformats.org/officeDocument/2006/relationships/image" Target="../media/image277.png"/><Relationship Id="rId66" Type="http://schemas.openxmlformats.org/officeDocument/2006/relationships/customXml" Target="../ink/ink287.xml"/><Relationship Id="rId87" Type="http://schemas.openxmlformats.org/officeDocument/2006/relationships/image" Target="../media/image298.png"/><Relationship Id="rId110" Type="http://schemas.openxmlformats.org/officeDocument/2006/relationships/customXml" Target="../ink/ink309.xml"/><Relationship Id="rId115" Type="http://schemas.openxmlformats.org/officeDocument/2006/relationships/image" Target="../media/image312.png"/><Relationship Id="rId131" Type="http://schemas.openxmlformats.org/officeDocument/2006/relationships/image" Target="../media/image320.png"/><Relationship Id="rId136" Type="http://schemas.openxmlformats.org/officeDocument/2006/relationships/customXml" Target="../ink/ink322.xml"/><Relationship Id="rId61" Type="http://schemas.openxmlformats.org/officeDocument/2006/relationships/image" Target="../media/image285.png"/><Relationship Id="rId82" Type="http://schemas.openxmlformats.org/officeDocument/2006/relationships/customXml" Target="../ink/ink295.xml"/><Relationship Id="rId19" Type="http://schemas.openxmlformats.org/officeDocument/2006/relationships/image" Target="../media/image264.png"/><Relationship Id="rId14" Type="http://schemas.openxmlformats.org/officeDocument/2006/relationships/customXml" Target="../ink/ink261.xml"/><Relationship Id="rId30" Type="http://schemas.openxmlformats.org/officeDocument/2006/relationships/customXml" Target="../ink/ink269.xml"/><Relationship Id="rId35" Type="http://schemas.openxmlformats.org/officeDocument/2006/relationships/image" Target="../media/image272.png"/><Relationship Id="rId56" Type="http://schemas.openxmlformats.org/officeDocument/2006/relationships/customXml" Target="../ink/ink282.xml"/><Relationship Id="rId77" Type="http://schemas.openxmlformats.org/officeDocument/2006/relationships/image" Target="../media/image293.png"/><Relationship Id="rId100" Type="http://schemas.openxmlformats.org/officeDocument/2006/relationships/customXml" Target="../ink/ink304.xml"/><Relationship Id="rId105" Type="http://schemas.openxmlformats.org/officeDocument/2006/relationships/image" Target="../media/image307.png"/><Relationship Id="rId126" Type="http://schemas.openxmlformats.org/officeDocument/2006/relationships/customXml" Target="../ink/ink317.xml"/><Relationship Id="rId147" Type="http://schemas.openxmlformats.org/officeDocument/2006/relationships/image" Target="../media/image328.png"/><Relationship Id="rId8" Type="http://schemas.openxmlformats.org/officeDocument/2006/relationships/customXml" Target="../ink/ink258.xml"/><Relationship Id="rId51" Type="http://schemas.openxmlformats.org/officeDocument/2006/relationships/image" Target="../media/image280.png"/><Relationship Id="rId72" Type="http://schemas.openxmlformats.org/officeDocument/2006/relationships/customXml" Target="../ink/ink290.xml"/><Relationship Id="rId93" Type="http://schemas.openxmlformats.org/officeDocument/2006/relationships/image" Target="../media/image301.png"/><Relationship Id="rId98" Type="http://schemas.openxmlformats.org/officeDocument/2006/relationships/customXml" Target="../ink/ink303.xml"/><Relationship Id="rId121" Type="http://schemas.openxmlformats.org/officeDocument/2006/relationships/image" Target="../media/image315.png"/><Relationship Id="rId142" Type="http://schemas.openxmlformats.org/officeDocument/2006/relationships/customXml" Target="../ink/ink325.xml"/><Relationship Id="rId3" Type="http://schemas.openxmlformats.org/officeDocument/2006/relationships/image" Target="../media/image256.png"/><Relationship Id="rId25" Type="http://schemas.openxmlformats.org/officeDocument/2006/relationships/image" Target="../media/image267.png"/><Relationship Id="rId46" Type="http://schemas.openxmlformats.org/officeDocument/2006/relationships/customXml" Target="../ink/ink277.xml"/><Relationship Id="rId67" Type="http://schemas.openxmlformats.org/officeDocument/2006/relationships/image" Target="../media/image288.png"/><Relationship Id="rId116" Type="http://schemas.openxmlformats.org/officeDocument/2006/relationships/customXml" Target="../ink/ink312.xml"/><Relationship Id="rId137" Type="http://schemas.openxmlformats.org/officeDocument/2006/relationships/image" Target="../media/image323.png"/><Relationship Id="rId20" Type="http://schemas.openxmlformats.org/officeDocument/2006/relationships/customXml" Target="../ink/ink264.xml"/><Relationship Id="rId41" Type="http://schemas.openxmlformats.org/officeDocument/2006/relationships/image" Target="../media/image275.png"/><Relationship Id="rId62" Type="http://schemas.openxmlformats.org/officeDocument/2006/relationships/customXml" Target="../ink/ink285.xml"/><Relationship Id="rId83" Type="http://schemas.openxmlformats.org/officeDocument/2006/relationships/image" Target="../media/image296.png"/><Relationship Id="rId88" Type="http://schemas.openxmlformats.org/officeDocument/2006/relationships/customXml" Target="../ink/ink298.xml"/><Relationship Id="rId111" Type="http://schemas.openxmlformats.org/officeDocument/2006/relationships/image" Target="../media/image310.png"/><Relationship Id="rId132" Type="http://schemas.openxmlformats.org/officeDocument/2006/relationships/customXml" Target="../ink/ink320.xml"/><Relationship Id="rId15" Type="http://schemas.openxmlformats.org/officeDocument/2006/relationships/image" Target="../media/image262.png"/><Relationship Id="rId36" Type="http://schemas.openxmlformats.org/officeDocument/2006/relationships/customXml" Target="../ink/ink272.xml"/><Relationship Id="rId57" Type="http://schemas.openxmlformats.org/officeDocument/2006/relationships/image" Target="../media/image283.png"/><Relationship Id="rId106" Type="http://schemas.openxmlformats.org/officeDocument/2006/relationships/customXml" Target="../ink/ink307.xml"/><Relationship Id="rId127" Type="http://schemas.openxmlformats.org/officeDocument/2006/relationships/image" Target="../media/image318.png"/><Relationship Id="rId10" Type="http://schemas.openxmlformats.org/officeDocument/2006/relationships/customXml" Target="../ink/ink259.xml"/><Relationship Id="rId31" Type="http://schemas.openxmlformats.org/officeDocument/2006/relationships/image" Target="../media/image270.png"/><Relationship Id="rId52" Type="http://schemas.openxmlformats.org/officeDocument/2006/relationships/customXml" Target="../ink/ink280.xml"/><Relationship Id="rId73" Type="http://schemas.openxmlformats.org/officeDocument/2006/relationships/image" Target="../media/image291.png"/><Relationship Id="rId78" Type="http://schemas.openxmlformats.org/officeDocument/2006/relationships/customXml" Target="../ink/ink293.xml"/><Relationship Id="rId94" Type="http://schemas.openxmlformats.org/officeDocument/2006/relationships/customXml" Target="../ink/ink301.xml"/><Relationship Id="rId99" Type="http://schemas.openxmlformats.org/officeDocument/2006/relationships/image" Target="../media/image304.png"/><Relationship Id="rId101" Type="http://schemas.openxmlformats.org/officeDocument/2006/relationships/image" Target="../media/image305.png"/><Relationship Id="rId122" Type="http://schemas.openxmlformats.org/officeDocument/2006/relationships/customXml" Target="../ink/ink315.xml"/><Relationship Id="rId143" Type="http://schemas.openxmlformats.org/officeDocument/2006/relationships/image" Target="../media/image326.png"/><Relationship Id="rId148" Type="http://schemas.openxmlformats.org/officeDocument/2006/relationships/customXml" Target="../ink/ink328.xml"/><Relationship Id="rId4" Type="http://schemas.openxmlformats.org/officeDocument/2006/relationships/customXml" Target="../ink/ink256.xml"/><Relationship Id="rId9" Type="http://schemas.openxmlformats.org/officeDocument/2006/relationships/image" Target="../media/image259.png"/><Relationship Id="rId26" Type="http://schemas.openxmlformats.org/officeDocument/2006/relationships/customXml" Target="../ink/ink267.xml"/><Relationship Id="rId47" Type="http://schemas.openxmlformats.org/officeDocument/2006/relationships/image" Target="../media/image278.png"/><Relationship Id="rId68" Type="http://schemas.openxmlformats.org/officeDocument/2006/relationships/customXml" Target="../ink/ink288.xml"/><Relationship Id="rId89" Type="http://schemas.openxmlformats.org/officeDocument/2006/relationships/image" Target="../media/image299.png"/><Relationship Id="rId112" Type="http://schemas.openxmlformats.org/officeDocument/2006/relationships/customXml" Target="../ink/ink310.xml"/><Relationship Id="rId133" Type="http://schemas.openxmlformats.org/officeDocument/2006/relationships/image" Target="../media/image321.png"/><Relationship Id="rId16" Type="http://schemas.openxmlformats.org/officeDocument/2006/relationships/customXml" Target="../ink/ink262.xml"/><Relationship Id="rId37" Type="http://schemas.openxmlformats.org/officeDocument/2006/relationships/image" Target="../media/image273.png"/><Relationship Id="rId58" Type="http://schemas.openxmlformats.org/officeDocument/2006/relationships/customXml" Target="../ink/ink283.xml"/><Relationship Id="rId79" Type="http://schemas.openxmlformats.org/officeDocument/2006/relationships/image" Target="../media/image294.png"/><Relationship Id="rId102" Type="http://schemas.openxmlformats.org/officeDocument/2006/relationships/customXml" Target="../ink/ink305.xml"/><Relationship Id="rId123" Type="http://schemas.openxmlformats.org/officeDocument/2006/relationships/image" Target="../media/image316.png"/><Relationship Id="rId144" Type="http://schemas.openxmlformats.org/officeDocument/2006/relationships/customXml" Target="../ink/ink326.xml"/><Relationship Id="rId90" Type="http://schemas.openxmlformats.org/officeDocument/2006/relationships/customXml" Target="../ink/ink299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88.png"/><Relationship Id="rId21" Type="http://schemas.openxmlformats.org/officeDocument/2006/relationships/image" Target="../media/image340.png"/><Relationship Id="rId42" Type="http://schemas.openxmlformats.org/officeDocument/2006/relationships/customXml" Target="../ink/ink350.xml"/><Relationship Id="rId63" Type="http://schemas.openxmlformats.org/officeDocument/2006/relationships/image" Target="../media/image361.png"/><Relationship Id="rId84" Type="http://schemas.openxmlformats.org/officeDocument/2006/relationships/customXml" Target="../ink/ink371.xml"/><Relationship Id="rId138" Type="http://schemas.openxmlformats.org/officeDocument/2006/relationships/customXml" Target="../ink/ink398.xml"/><Relationship Id="rId159" Type="http://schemas.openxmlformats.org/officeDocument/2006/relationships/image" Target="../media/image409.png"/><Relationship Id="rId170" Type="http://schemas.openxmlformats.org/officeDocument/2006/relationships/customXml" Target="../ink/ink414.xml"/><Relationship Id="rId191" Type="http://schemas.openxmlformats.org/officeDocument/2006/relationships/image" Target="../media/image425.png"/><Relationship Id="rId107" Type="http://schemas.openxmlformats.org/officeDocument/2006/relationships/image" Target="../media/image383.png"/><Relationship Id="rId11" Type="http://schemas.openxmlformats.org/officeDocument/2006/relationships/image" Target="../media/image335.png"/><Relationship Id="rId32" Type="http://schemas.openxmlformats.org/officeDocument/2006/relationships/customXml" Target="../ink/ink345.xml"/><Relationship Id="rId53" Type="http://schemas.openxmlformats.org/officeDocument/2006/relationships/image" Target="../media/image356.png"/><Relationship Id="rId74" Type="http://schemas.openxmlformats.org/officeDocument/2006/relationships/customXml" Target="../ink/ink366.xml"/><Relationship Id="rId128" Type="http://schemas.openxmlformats.org/officeDocument/2006/relationships/customXml" Target="../ink/ink393.xml"/><Relationship Id="rId149" Type="http://schemas.openxmlformats.org/officeDocument/2006/relationships/image" Target="../media/image404.png"/><Relationship Id="rId5" Type="http://schemas.openxmlformats.org/officeDocument/2006/relationships/image" Target="../media/image332.png"/><Relationship Id="rId95" Type="http://schemas.openxmlformats.org/officeDocument/2006/relationships/image" Target="../media/image377.png"/><Relationship Id="rId160" Type="http://schemas.openxmlformats.org/officeDocument/2006/relationships/customXml" Target="../ink/ink409.xml"/><Relationship Id="rId181" Type="http://schemas.openxmlformats.org/officeDocument/2006/relationships/image" Target="../media/image420.png"/><Relationship Id="rId22" Type="http://schemas.openxmlformats.org/officeDocument/2006/relationships/customXml" Target="../ink/ink340.xml"/><Relationship Id="rId43" Type="http://schemas.openxmlformats.org/officeDocument/2006/relationships/image" Target="../media/image351.png"/><Relationship Id="rId64" Type="http://schemas.openxmlformats.org/officeDocument/2006/relationships/customXml" Target="../ink/ink361.xml"/><Relationship Id="rId118" Type="http://schemas.openxmlformats.org/officeDocument/2006/relationships/customXml" Target="../ink/ink388.xml"/><Relationship Id="rId139" Type="http://schemas.openxmlformats.org/officeDocument/2006/relationships/image" Target="../media/image399.png"/><Relationship Id="rId85" Type="http://schemas.openxmlformats.org/officeDocument/2006/relationships/image" Target="../media/image372.png"/><Relationship Id="rId150" Type="http://schemas.openxmlformats.org/officeDocument/2006/relationships/customXml" Target="../ink/ink404.xml"/><Relationship Id="rId171" Type="http://schemas.openxmlformats.org/officeDocument/2006/relationships/image" Target="../media/image415.png"/><Relationship Id="rId192" Type="http://schemas.openxmlformats.org/officeDocument/2006/relationships/customXml" Target="../ink/ink425.xml"/><Relationship Id="rId12" Type="http://schemas.openxmlformats.org/officeDocument/2006/relationships/customXml" Target="../ink/ink335.xml"/><Relationship Id="rId33" Type="http://schemas.openxmlformats.org/officeDocument/2006/relationships/image" Target="../media/image346.png"/><Relationship Id="rId108" Type="http://schemas.openxmlformats.org/officeDocument/2006/relationships/customXml" Target="../ink/ink383.xml"/><Relationship Id="rId129" Type="http://schemas.openxmlformats.org/officeDocument/2006/relationships/image" Target="../media/image394.png"/><Relationship Id="rId54" Type="http://schemas.openxmlformats.org/officeDocument/2006/relationships/customXml" Target="../ink/ink356.xml"/><Relationship Id="rId75" Type="http://schemas.openxmlformats.org/officeDocument/2006/relationships/image" Target="../media/image367.png"/><Relationship Id="rId96" Type="http://schemas.openxmlformats.org/officeDocument/2006/relationships/customXml" Target="../ink/ink377.xml"/><Relationship Id="rId140" Type="http://schemas.openxmlformats.org/officeDocument/2006/relationships/customXml" Target="../ink/ink399.xml"/><Relationship Id="rId161" Type="http://schemas.openxmlformats.org/officeDocument/2006/relationships/image" Target="../media/image410.png"/><Relationship Id="rId182" Type="http://schemas.openxmlformats.org/officeDocument/2006/relationships/customXml" Target="../ink/ink420.xml"/><Relationship Id="rId6" Type="http://schemas.openxmlformats.org/officeDocument/2006/relationships/customXml" Target="../ink/ink332.xml"/><Relationship Id="rId23" Type="http://schemas.openxmlformats.org/officeDocument/2006/relationships/image" Target="../media/image341.png"/><Relationship Id="rId119" Type="http://schemas.openxmlformats.org/officeDocument/2006/relationships/image" Target="../media/image389.png"/><Relationship Id="rId44" Type="http://schemas.openxmlformats.org/officeDocument/2006/relationships/customXml" Target="../ink/ink351.xml"/><Relationship Id="rId65" Type="http://schemas.openxmlformats.org/officeDocument/2006/relationships/image" Target="../media/image362.png"/><Relationship Id="rId86" Type="http://schemas.openxmlformats.org/officeDocument/2006/relationships/customXml" Target="../ink/ink372.xml"/><Relationship Id="rId130" Type="http://schemas.openxmlformats.org/officeDocument/2006/relationships/customXml" Target="../ink/ink394.xml"/><Relationship Id="rId151" Type="http://schemas.openxmlformats.org/officeDocument/2006/relationships/image" Target="../media/image405.png"/><Relationship Id="rId172" Type="http://schemas.openxmlformats.org/officeDocument/2006/relationships/customXml" Target="../ink/ink415.xml"/><Relationship Id="rId193" Type="http://schemas.openxmlformats.org/officeDocument/2006/relationships/image" Target="../media/image426.png"/><Relationship Id="rId13" Type="http://schemas.openxmlformats.org/officeDocument/2006/relationships/image" Target="../media/image336.png"/><Relationship Id="rId109" Type="http://schemas.openxmlformats.org/officeDocument/2006/relationships/image" Target="../media/image384.png"/><Relationship Id="rId34" Type="http://schemas.openxmlformats.org/officeDocument/2006/relationships/customXml" Target="../ink/ink346.xml"/><Relationship Id="rId55" Type="http://schemas.openxmlformats.org/officeDocument/2006/relationships/image" Target="../media/image357.png"/><Relationship Id="rId76" Type="http://schemas.openxmlformats.org/officeDocument/2006/relationships/customXml" Target="../ink/ink367.xml"/><Relationship Id="rId97" Type="http://schemas.openxmlformats.org/officeDocument/2006/relationships/image" Target="../media/image378.png"/><Relationship Id="rId120" Type="http://schemas.openxmlformats.org/officeDocument/2006/relationships/customXml" Target="../ink/ink389.xml"/><Relationship Id="rId141" Type="http://schemas.openxmlformats.org/officeDocument/2006/relationships/image" Target="../media/image400.png"/><Relationship Id="rId7" Type="http://schemas.openxmlformats.org/officeDocument/2006/relationships/image" Target="../media/image333.png"/><Relationship Id="rId71" Type="http://schemas.openxmlformats.org/officeDocument/2006/relationships/image" Target="../media/image365.png"/><Relationship Id="rId92" Type="http://schemas.openxmlformats.org/officeDocument/2006/relationships/customXml" Target="../ink/ink375.xml"/><Relationship Id="rId162" Type="http://schemas.openxmlformats.org/officeDocument/2006/relationships/customXml" Target="../ink/ink410.xml"/><Relationship Id="rId183" Type="http://schemas.openxmlformats.org/officeDocument/2006/relationships/image" Target="../media/image421.png"/><Relationship Id="rId2" Type="http://schemas.openxmlformats.org/officeDocument/2006/relationships/customXml" Target="../ink/ink330.xml"/><Relationship Id="rId29" Type="http://schemas.openxmlformats.org/officeDocument/2006/relationships/image" Target="../media/image344.png"/><Relationship Id="rId24" Type="http://schemas.openxmlformats.org/officeDocument/2006/relationships/customXml" Target="../ink/ink341.xml"/><Relationship Id="rId40" Type="http://schemas.openxmlformats.org/officeDocument/2006/relationships/customXml" Target="../ink/ink349.xml"/><Relationship Id="rId45" Type="http://schemas.openxmlformats.org/officeDocument/2006/relationships/image" Target="../media/image352.png"/><Relationship Id="rId66" Type="http://schemas.openxmlformats.org/officeDocument/2006/relationships/customXml" Target="../ink/ink362.xml"/><Relationship Id="rId87" Type="http://schemas.openxmlformats.org/officeDocument/2006/relationships/image" Target="../media/image373.png"/><Relationship Id="rId110" Type="http://schemas.openxmlformats.org/officeDocument/2006/relationships/customXml" Target="../ink/ink384.xml"/><Relationship Id="rId115" Type="http://schemas.openxmlformats.org/officeDocument/2006/relationships/image" Target="../media/image387.png"/><Relationship Id="rId131" Type="http://schemas.openxmlformats.org/officeDocument/2006/relationships/image" Target="../media/image395.png"/><Relationship Id="rId136" Type="http://schemas.openxmlformats.org/officeDocument/2006/relationships/customXml" Target="../ink/ink397.xml"/><Relationship Id="rId157" Type="http://schemas.openxmlformats.org/officeDocument/2006/relationships/image" Target="../media/image408.png"/><Relationship Id="rId178" Type="http://schemas.openxmlformats.org/officeDocument/2006/relationships/customXml" Target="../ink/ink418.xml"/><Relationship Id="rId61" Type="http://schemas.openxmlformats.org/officeDocument/2006/relationships/image" Target="../media/image360.png"/><Relationship Id="rId82" Type="http://schemas.openxmlformats.org/officeDocument/2006/relationships/customXml" Target="../ink/ink370.xml"/><Relationship Id="rId152" Type="http://schemas.openxmlformats.org/officeDocument/2006/relationships/customXml" Target="../ink/ink405.xml"/><Relationship Id="rId173" Type="http://schemas.openxmlformats.org/officeDocument/2006/relationships/image" Target="../media/image416.png"/><Relationship Id="rId194" Type="http://schemas.openxmlformats.org/officeDocument/2006/relationships/customXml" Target="../ink/ink426.xml"/><Relationship Id="rId199" Type="http://schemas.openxmlformats.org/officeDocument/2006/relationships/image" Target="../media/image429.png"/><Relationship Id="rId19" Type="http://schemas.openxmlformats.org/officeDocument/2006/relationships/image" Target="../media/image339.png"/><Relationship Id="rId14" Type="http://schemas.openxmlformats.org/officeDocument/2006/relationships/customXml" Target="../ink/ink336.xml"/><Relationship Id="rId30" Type="http://schemas.openxmlformats.org/officeDocument/2006/relationships/customXml" Target="../ink/ink344.xml"/><Relationship Id="rId35" Type="http://schemas.openxmlformats.org/officeDocument/2006/relationships/image" Target="../media/image347.png"/><Relationship Id="rId56" Type="http://schemas.openxmlformats.org/officeDocument/2006/relationships/customXml" Target="../ink/ink357.xml"/><Relationship Id="rId77" Type="http://schemas.openxmlformats.org/officeDocument/2006/relationships/image" Target="../media/image368.png"/><Relationship Id="rId100" Type="http://schemas.openxmlformats.org/officeDocument/2006/relationships/customXml" Target="../ink/ink379.xml"/><Relationship Id="rId105" Type="http://schemas.openxmlformats.org/officeDocument/2006/relationships/image" Target="../media/image382.png"/><Relationship Id="rId126" Type="http://schemas.openxmlformats.org/officeDocument/2006/relationships/customXml" Target="../ink/ink392.xml"/><Relationship Id="rId147" Type="http://schemas.openxmlformats.org/officeDocument/2006/relationships/image" Target="../media/image403.png"/><Relationship Id="rId168" Type="http://schemas.openxmlformats.org/officeDocument/2006/relationships/customXml" Target="../ink/ink413.xml"/><Relationship Id="rId8" Type="http://schemas.openxmlformats.org/officeDocument/2006/relationships/customXml" Target="../ink/ink333.xml"/><Relationship Id="rId51" Type="http://schemas.openxmlformats.org/officeDocument/2006/relationships/image" Target="../media/image355.png"/><Relationship Id="rId72" Type="http://schemas.openxmlformats.org/officeDocument/2006/relationships/customXml" Target="../ink/ink365.xml"/><Relationship Id="rId93" Type="http://schemas.openxmlformats.org/officeDocument/2006/relationships/image" Target="../media/image376.png"/><Relationship Id="rId98" Type="http://schemas.openxmlformats.org/officeDocument/2006/relationships/customXml" Target="../ink/ink378.xml"/><Relationship Id="rId121" Type="http://schemas.openxmlformats.org/officeDocument/2006/relationships/image" Target="../media/image390.png"/><Relationship Id="rId142" Type="http://schemas.openxmlformats.org/officeDocument/2006/relationships/customXml" Target="../ink/ink400.xml"/><Relationship Id="rId163" Type="http://schemas.openxmlformats.org/officeDocument/2006/relationships/image" Target="../media/image411.png"/><Relationship Id="rId184" Type="http://schemas.openxmlformats.org/officeDocument/2006/relationships/customXml" Target="../ink/ink421.xml"/><Relationship Id="rId189" Type="http://schemas.openxmlformats.org/officeDocument/2006/relationships/image" Target="../media/image424.png"/><Relationship Id="rId3" Type="http://schemas.openxmlformats.org/officeDocument/2006/relationships/image" Target="../media/image331.png"/><Relationship Id="rId25" Type="http://schemas.openxmlformats.org/officeDocument/2006/relationships/image" Target="../media/image342.png"/><Relationship Id="rId46" Type="http://schemas.openxmlformats.org/officeDocument/2006/relationships/customXml" Target="../ink/ink352.xml"/><Relationship Id="rId67" Type="http://schemas.openxmlformats.org/officeDocument/2006/relationships/image" Target="../media/image363.png"/><Relationship Id="rId116" Type="http://schemas.openxmlformats.org/officeDocument/2006/relationships/customXml" Target="../ink/ink387.xml"/><Relationship Id="rId137" Type="http://schemas.openxmlformats.org/officeDocument/2006/relationships/image" Target="../media/image398.png"/><Relationship Id="rId158" Type="http://schemas.openxmlformats.org/officeDocument/2006/relationships/customXml" Target="../ink/ink408.xml"/><Relationship Id="rId20" Type="http://schemas.openxmlformats.org/officeDocument/2006/relationships/customXml" Target="../ink/ink339.xml"/><Relationship Id="rId41" Type="http://schemas.openxmlformats.org/officeDocument/2006/relationships/image" Target="../media/image350.png"/><Relationship Id="rId62" Type="http://schemas.openxmlformats.org/officeDocument/2006/relationships/customXml" Target="../ink/ink360.xml"/><Relationship Id="rId83" Type="http://schemas.openxmlformats.org/officeDocument/2006/relationships/image" Target="../media/image371.png"/><Relationship Id="rId88" Type="http://schemas.openxmlformats.org/officeDocument/2006/relationships/customXml" Target="../ink/ink373.xml"/><Relationship Id="rId111" Type="http://schemas.openxmlformats.org/officeDocument/2006/relationships/image" Target="../media/image385.png"/><Relationship Id="rId132" Type="http://schemas.openxmlformats.org/officeDocument/2006/relationships/customXml" Target="../ink/ink395.xml"/><Relationship Id="rId153" Type="http://schemas.openxmlformats.org/officeDocument/2006/relationships/image" Target="../media/image406.png"/><Relationship Id="rId174" Type="http://schemas.openxmlformats.org/officeDocument/2006/relationships/customXml" Target="../ink/ink416.xml"/><Relationship Id="rId179" Type="http://schemas.openxmlformats.org/officeDocument/2006/relationships/image" Target="../media/image419.png"/><Relationship Id="rId195" Type="http://schemas.openxmlformats.org/officeDocument/2006/relationships/image" Target="../media/image427.png"/><Relationship Id="rId190" Type="http://schemas.openxmlformats.org/officeDocument/2006/relationships/customXml" Target="../ink/ink424.xml"/><Relationship Id="rId15" Type="http://schemas.openxmlformats.org/officeDocument/2006/relationships/image" Target="../media/image337.png"/><Relationship Id="rId36" Type="http://schemas.openxmlformats.org/officeDocument/2006/relationships/customXml" Target="../ink/ink347.xml"/><Relationship Id="rId57" Type="http://schemas.openxmlformats.org/officeDocument/2006/relationships/image" Target="../media/image358.png"/><Relationship Id="rId106" Type="http://schemas.openxmlformats.org/officeDocument/2006/relationships/customXml" Target="../ink/ink382.xml"/><Relationship Id="rId127" Type="http://schemas.openxmlformats.org/officeDocument/2006/relationships/image" Target="../media/image393.png"/><Relationship Id="rId10" Type="http://schemas.openxmlformats.org/officeDocument/2006/relationships/customXml" Target="../ink/ink334.xml"/><Relationship Id="rId31" Type="http://schemas.openxmlformats.org/officeDocument/2006/relationships/image" Target="../media/image345.png"/><Relationship Id="rId52" Type="http://schemas.openxmlformats.org/officeDocument/2006/relationships/customXml" Target="../ink/ink355.xml"/><Relationship Id="rId73" Type="http://schemas.openxmlformats.org/officeDocument/2006/relationships/image" Target="../media/image366.png"/><Relationship Id="rId78" Type="http://schemas.openxmlformats.org/officeDocument/2006/relationships/customXml" Target="../ink/ink368.xml"/><Relationship Id="rId94" Type="http://schemas.openxmlformats.org/officeDocument/2006/relationships/customXml" Target="../ink/ink376.xml"/><Relationship Id="rId99" Type="http://schemas.openxmlformats.org/officeDocument/2006/relationships/image" Target="../media/image379.png"/><Relationship Id="rId101" Type="http://schemas.openxmlformats.org/officeDocument/2006/relationships/image" Target="../media/image380.png"/><Relationship Id="rId122" Type="http://schemas.openxmlformats.org/officeDocument/2006/relationships/customXml" Target="../ink/ink390.xml"/><Relationship Id="rId143" Type="http://schemas.openxmlformats.org/officeDocument/2006/relationships/image" Target="../media/image401.png"/><Relationship Id="rId148" Type="http://schemas.openxmlformats.org/officeDocument/2006/relationships/customXml" Target="../ink/ink403.xml"/><Relationship Id="rId164" Type="http://schemas.openxmlformats.org/officeDocument/2006/relationships/customXml" Target="../ink/ink411.xml"/><Relationship Id="rId169" Type="http://schemas.openxmlformats.org/officeDocument/2006/relationships/image" Target="../media/image414.png"/><Relationship Id="rId185" Type="http://schemas.openxmlformats.org/officeDocument/2006/relationships/image" Target="../media/image422.png"/><Relationship Id="rId4" Type="http://schemas.openxmlformats.org/officeDocument/2006/relationships/customXml" Target="../ink/ink331.xml"/><Relationship Id="rId9" Type="http://schemas.openxmlformats.org/officeDocument/2006/relationships/image" Target="../media/image334.png"/><Relationship Id="rId180" Type="http://schemas.openxmlformats.org/officeDocument/2006/relationships/customXml" Target="../ink/ink419.xml"/><Relationship Id="rId26" Type="http://schemas.openxmlformats.org/officeDocument/2006/relationships/customXml" Target="../ink/ink342.xml"/><Relationship Id="rId47" Type="http://schemas.openxmlformats.org/officeDocument/2006/relationships/image" Target="../media/image353.png"/><Relationship Id="rId68" Type="http://schemas.openxmlformats.org/officeDocument/2006/relationships/customXml" Target="../ink/ink363.xml"/><Relationship Id="rId89" Type="http://schemas.openxmlformats.org/officeDocument/2006/relationships/image" Target="../media/image374.png"/><Relationship Id="rId112" Type="http://schemas.openxmlformats.org/officeDocument/2006/relationships/customXml" Target="../ink/ink385.xml"/><Relationship Id="rId133" Type="http://schemas.openxmlformats.org/officeDocument/2006/relationships/image" Target="../media/image396.png"/><Relationship Id="rId154" Type="http://schemas.openxmlformats.org/officeDocument/2006/relationships/customXml" Target="../ink/ink406.xml"/><Relationship Id="rId175" Type="http://schemas.openxmlformats.org/officeDocument/2006/relationships/image" Target="../media/image417.png"/><Relationship Id="rId196" Type="http://schemas.openxmlformats.org/officeDocument/2006/relationships/customXml" Target="../ink/ink427.xml"/><Relationship Id="rId16" Type="http://schemas.openxmlformats.org/officeDocument/2006/relationships/customXml" Target="../ink/ink337.xml"/><Relationship Id="rId37" Type="http://schemas.openxmlformats.org/officeDocument/2006/relationships/image" Target="../media/image348.png"/><Relationship Id="rId58" Type="http://schemas.openxmlformats.org/officeDocument/2006/relationships/customXml" Target="../ink/ink358.xml"/><Relationship Id="rId79" Type="http://schemas.openxmlformats.org/officeDocument/2006/relationships/image" Target="../media/image369.png"/><Relationship Id="rId102" Type="http://schemas.openxmlformats.org/officeDocument/2006/relationships/customXml" Target="../ink/ink380.xml"/><Relationship Id="rId123" Type="http://schemas.openxmlformats.org/officeDocument/2006/relationships/image" Target="../media/image391.png"/><Relationship Id="rId144" Type="http://schemas.openxmlformats.org/officeDocument/2006/relationships/customXml" Target="../ink/ink401.xml"/><Relationship Id="rId90" Type="http://schemas.openxmlformats.org/officeDocument/2006/relationships/customXml" Target="../ink/ink374.xml"/><Relationship Id="rId165" Type="http://schemas.openxmlformats.org/officeDocument/2006/relationships/image" Target="../media/image412.png"/><Relationship Id="rId186" Type="http://schemas.openxmlformats.org/officeDocument/2006/relationships/customXml" Target="../ink/ink422.xml"/><Relationship Id="rId27" Type="http://schemas.openxmlformats.org/officeDocument/2006/relationships/image" Target="../media/image343.png"/><Relationship Id="rId48" Type="http://schemas.openxmlformats.org/officeDocument/2006/relationships/customXml" Target="../ink/ink353.xml"/><Relationship Id="rId69" Type="http://schemas.openxmlformats.org/officeDocument/2006/relationships/image" Target="../media/image364.png"/><Relationship Id="rId113" Type="http://schemas.openxmlformats.org/officeDocument/2006/relationships/image" Target="../media/image386.png"/><Relationship Id="rId134" Type="http://schemas.openxmlformats.org/officeDocument/2006/relationships/customXml" Target="../ink/ink396.xml"/><Relationship Id="rId80" Type="http://schemas.openxmlformats.org/officeDocument/2006/relationships/customXml" Target="../ink/ink369.xml"/><Relationship Id="rId155" Type="http://schemas.openxmlformats.org/officeDocument/2006/relationships/image" Target="../media/image407.png"/><Relationship Id="rId176" Type="http://schemas.openxmlformats.org/officeDocument/2006/relationships/customXml" Target="../ink/ink417.xml"/><Relationship Id="rId197" Type="http://schemas.openxmlformats.org/officeDocument/2006/relationships/image" Target="../media/image428.png"/><Relationship Id="rId17" Type="http://schemas.openxmlformats.org/officeDocument/2006/relationships/image" Target="../media/image338.png"/><Relationship Id="rId38" Type="http://schemas.openxmlformats.org/officeDocument/2006/relationships/customXml" Target="../ink/ink348.xml"/><Relationship Id="rId59" Type="http://schemas.openxmlformats.org/officeDocument/2006/relationships/image" Target="../media/image359.png"/><Relationship Id="rId103" Type="http://schemas.openxmlformats.org/officeDocument/2006/relationships/image" Target="../media/image381.png"/><Relationship Id="rId124" Type="http://schemas.openxmlformats.org/officeDocument/2006/relationships/customXml" Target="../ink/ink391.xml"/><Relationship Id="rId70" Type="http://schemas.openxmlformats.org/officeDocument/2006/relationships/customXml" Target="../ink/ink364.xml"/><Relationship Id="rId91" Type="http://schemas.openxmlformats.org/officeDocument/2006/relationships/image" Target="../media/image375.png"/><Relationship Id="rId145" Type="http://schemas.openxmlformats.org/officeDocument/2006/relationships/image" Target="../media/image402.png"/><Relationship Id="rId166" Type="http://schemas.openxmlformats.org/officeDocument/2006/relationships/customXml" Target="../ink/ink412.xml"/><Relationship Id="rId187" Type="http://schemas.openxmlformats.org/officeDocument/2006/relationships/image" Target="../media/image423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343.xml"/><Relationship Id="rId49" Type="http://schemas.openxmlformats.org/officeDocument/2006/relationships/image" Target="../media/image354.png"/><Relationship Id="rId114" Type="http://schemas.openxmlformats.org/officeDocument/2006/relationships/customXml" Target="../ink/ink386.xml"/><Relationship Id="rId60" Type="http://schemas.openxmlformats.org/officeDocument/2006/relationships/customXml" Target="../ink/ink359.xml"/><Relationship Id="rId81" Type="http://schemas.openxmlformats.org/officeDocument/2006/relationships/image" Target="../media/image370.png"/><Relationship Id="rId135" Type="http://schemas.openxmlformats.org/officeDocument/2006/relationships/image" Target="../media/image397.png"/><Relationship Id="rId156" Type="http://schemas.openxmlformats.org/officeDocument/2006/relationships/customXml" Target="../ink/ink407.xml"/><Relationship Id="rId177" Type="http://schemas.openxmlformats.org/officeDocument/2006/relationships/image" Target="../media/image418.png"/><Relationship Id="rId198" Type="http://schemas.openxmlformats.org/officeDocument/2006/relationships/customXml" Target="../ink/ink428.xml"/><Relationship Id="rId18" Type="http://schemas.openxmlformats.org/officeDocument/2006/relationships/customXml" Target="../ink/ink338.xml"/><Relationship Id="rId39" Type="http://schemas.openxmlformats.org/officeDocument/2006/relationships/image" Target="../media/image349.png"/><Relationship Id="rId50" Type="http://schemas.openxmlformats.org/officeDocument/2006/relationships/customXml" Target="../ink/ink354.xml"/><Relationship Id="rId104" Type="http://schemas.openxmlformats.org/officeDocument/2006/relationships/customXml" Target="../ink/ink381.xml"/><Relationship Id="rId125" Type="http://schemas.openxmlformats.org/officeDocument/2006/relationships/image" Target="../media/image392.png"/><Relationship Id="rId146" Type="http://schemas.openxmlformats.org/officeDocument/2006/relationships/customXml" Target="../ink/ink402.xml"/><Relationship Id="rId167" Type="http://schemas.openxmlformats.org/officeDocument/2006/relationships/image" Target="../media/image413.png"/><Relationship Id="rId188" Type="http://schemas.openxmlformats.org/officeDocument/2006/relationships/customXml" Target="../ink/ink423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4.png"/><Relationship Id="rId18" Type="http://schemas.openxmlformats.org/officeDocument/2006/relationships/customXml" Target="../ink/ink435.xml"/><Relationship Id="rId26" Type="http://schemas.openxmlformats.org/officeDocument/2006/relationships/customXml" Target="../ink/ink439.xml"/><Relationship Id="rId21" Type="http://schemas.openxmlformats.org/officeDocument/2006/relationships/image" Target="../media/image438.png"/><Relationship Id="rId34" Type="http://schemas.openxmlformats.org/officeDocument/2006/relationships/customXml" Target="../ink/ink443.xml"/><Relationship Id="rId7" Type="http://schemas.openxmlformats.org/officeDocument/2006/relationships/image" Target="../media/image3020.png"/><Relationship Id="rId12" Type="http://schemas.openxmlformats.org/officeDocument/2006/relationships/customXml" Target="../ink/ink432.xml"/><Relationship Id="rId17" Type="http://schemas.openxmlformats.org/officeDocument/2006/relationships/image" Target="../media/image436.png"/><Relationship Id="rId25" Type="http://schemas.openxmlformats.org/officeDocument/2006/relationships/image" Target="../media/image440.png"/><Relationship Id="rId33" Type="http://schemas.openxmlformats.org/officeDocument/2006/relationships/image" Target="../media/image444.png"/><Relationship Id="rId2" Type="http://schemas.openxmlformats.org/officeDocument/2006/relationships/oleObject" Target="../embeddings/oleObject3.bin"/><Relationship Id="rId16" Type="http://schemas.openxmlformats.org/officeDocument/2006/relationships/customXml" Target="../ink/ink434.xml"/><Relationship Id="rId20" Type="http://schemas.openxmlformats.org/officeDocument/2006/relationships/customXml" Target="../ink/ink436.xml"/><Relationship Id="rId29" Type="http://schemas.openxmlformats.org/officeDocument/2006/relationships/image" Target="../media/image442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29.xml"/><Relationship Id="rId11" Type="http://schemas.openxmlformats.org/officeDocument/2006/relationships/image" Target="../media/image433.png"/><Relationship Id="rId24" Type="http://schemas.openxmlformats.org/officeDocument/2006/relationships/customXml" Target="../ink/ink438.xml"/><Relationship Id="rId32" Type="http://schemas.openxmlformats.org/officeDocument/2006/relationships/customXml" Target="../ink/ink442.xml"/><Relationship Id="rId37" Type="http://schemas.openxmlformats.org/officeDocument/2006/relationships/image" Target="../media/image446.png"/><Relationship Id="rId5" Type="http://schemas.openxmlformats.org/officeDocument/2006/relationships/image" Target="../media/image431.emf"/><Relationship Id="rId15" Type="http://schemas.openxmlformats.org/officeDocument/2006/relationships/image" Target="../media/image435.png"/><Relationship Id="rId23" Type="http://schemas.openxmlformats.org/officeDocument/2006/relationships/image" Target="../media/image439.png"/><Relationship Id="rId28" Type="http://schemas.openxmlformats.org/officeDocument/2006/relationships/customXml" Target="../ink/ink440.xml"/><Relationship Id="rId36" Type="http://schemas.openxmlformats.org/officeDocument/2006/relationships/customXml" Target="../ink/ink444.xml"/><Relationship Id="rId10" Type="http://schemas.openxmlformats.org/officeDocument/2006/relationships/customXml" Target="../ink/ink431.xml"/><Relationship Id="rId19" Type="http://schemas.openxmlformats.org/officeDocument/2006/relationships/image" Target="../media/image437.png"/><Relationship Id="rId31" Type="http://schemas.openxmlformats.org/officeDocument/2006/relationships/image" Target="../media/image443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432.png"/><Relationship Id="rId14" Type="http://schemas.openxmlformats.org/officeDocument/2006/relationships/customXml" Target="../ink/ink433.xml"/><Relationship Id="rId22" Type="http://schemas.openxmlformats.org/officeDocument/2006/relationships/customXml" Target="../ink/ink437.xml"/><Relationship Id="rId27" Type="http://schemas.openxmlformats.org/officeDocument/2006/relationships/image" Target="../media/image441.png"/><Relationship Id="rId30" Type="http://schemas.openxmlformats.org/officeDocument/2006/relationships/customXml" Target="../ink/ink441.xml"/><Relationship Id="rId35" Type="http://schemas.openxmlformats.org/officeDocument/2006/relationships/image" Target="../media/image445.png"/><Relationship Id="rId8" Type="http://schemas.openxmlformats.org/officeDocument/2006/relationships/customXml" Target="../ink/ink430.xml"/><Relationship Id="rId3" Type="http://schemas.openxmlformats.org/officeDocument/2006/relationships/image" Target="../media/image4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14:cNvPr>
              <p14:cNvContentPartPr/>
              <p14:nvPr/>
            </p14:nvContentPartPr>
            <p14:xfrm>
              <a:off x="4669128" y="5894424"/>
              <a:ext cx="1080" cy="21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660488" y="5885424"/>
                <a:ext cx="1872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id="{E86F752B-2F8B-74CB-7D1B-8E9D0A90954A}"/>
                  </a:ext>
                </a:extLst>
              </p14:cNvPr>
              <p14:cNvContentPartPr/>
              <p14:nvPr/>
            </p14:nvContentPartPr>
            <p14:xfrm>
              <a:off x="3983832" y="2546064"/>
              <a:ext cx="360" cy="360"/>
            </p14:xfrm>
          </p:contentPart>
        </mc:Choice>
        <mc:Fallback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id="{E86F752B-2F8B-74CB-7D1B-8E9D0A90954A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974832" y="2537064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FD7F429-4B31-226B-4563-D73C6C5E08EF}"/>
              </a:ext>
            </a:extLst>
          </p:cNvPr>
          <p:cNvSpPr txBox="1"/>
          <p:nvPr/>
        </p:nvSpPr>
        <p:spPr>
          <a:xfrm>
            <a:off x="4320041" y="2234921"/>
            <a:ext cx="2662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>
                <a:sym typeface="Symbol" pitchFamily="18" charset="2"/>
              </a:rPr>
              <a:t>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C3C6AA6-7C0D-91EC-04E9-2B864962A7A6}"/>
                  </a:ext>
                </a:extLst>
              </p14:cNvPr>
              <p14:cNvContentPartPr/>
              <p14:nvPr/>
            </p14:nvContentPartPr>
            <p14:xfrm>
              <a:off x="7809624" y="3212928"/>
              <a:ext cx="2266200" cy="410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C3C6AA6-7C0D-91EC-04E9-2B864962A7A6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773624" y="3140928"/>
                <a:ext cx="233784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1C0E5AE-E946-2B26-0860-87BCC1D26FC0}"/>
                  </a:ext>
                </a:extLst>
              </p14:cNvPr>
              <p14:cNvContentPartPr/>
              <p14:nvPr/>
            </p14:nvContentPartPr>
            <p14:xfrm>
              <a:off x="7752744" y="3491208"/>
              <a:ext cx="2482560" cy="284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1C0E5AE-E946-2B26-0860-87BCC1D26FC0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717104" y="3419568"/>
                <a:ext cx="2554200" cy="17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F01CAEB1-1EB0-CACD-C9C4-6AF8D3C46A23}"/>
              </a:ext>
            </a:extLst>
          </p:cNvPr>
          <p:cNvGrpSpPr/>
          <p:nvPr/>
        </p:nvGrpSpPr>
        <p:grpSpPr>
          <a:xfrm>
            <a:off x="6988104" y="3872808"/>
            <a:ext cx="864720" cy="601200"/>
            <a:chOff x="6988104" y="3872808"/>
            <a:chExt cx="864720" cy="60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00C9663-AABA-CB8D-174C-D10F9F30F585}"/>
                    </a:ext>
                  </a:extLst>
                </p14:cNvPr>
                <p14:cNvContentPartPr/>
                <p14:nvPr/>
              </p14:nvContentPartPr>
              <p14:xfrm>
                <a:off x="6988104" y="4054968"/>
                <a:ext cx="103680" cy="253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00C9663-AABA-CB8D-174C-D10F9F30F58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979464" y="4046328"/>
                  <a:ext cx="12132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A60F44D-FD6B-5E3A-8DEC-8904EF2C96BA}"/>
                    </a:ext>
                  </a:extLst>
                </p14:cNvPr>
                <p14:cNvContentPartPr/>
                <p14:nvPr/>
              </p14:nvContentPartPr>
              <p14:xfrm>
                <a:off x="7175664" y="4132728"/>
                <a:ext cx="124920" cy="208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A60F44D-FD6B-5E3A-8DEC-8904EF2C96B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167024" y="4123728"/>
                  <a:ext cx="1425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50D51DC-F5B6-E571-0D43-3C6B167A7ED0}"/>
                    </a:ext>
                  </a:extLst>
                </p14:cNvPr>
                <p14:cNvContentPartPr/>
                <p14:nvPr/>
              </p14:nvContentPartPr>
              <p14:xfrm>
                <a:off x="7168464" y="4242528"/>
                <a:ext cx="155520" cy="234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50D51DC-F5B6-E571-0D43-3C6B167A7ED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159464" y="4233528"/>
                  <a:ext cx="1731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763F6B5-E178-EFF8-8A5A-160943EB3A0E}"/>
                    </a:ext>
                  </a:extLst>
                </p14:cNvPr>
                <p14:cNvContentPartPr/>
                <p14:nvPr/>
              </p14:nvContentPartPr>
              <p14:xfrm>
                <a:off x="7613064" y="3872808"/>
                <a:ext cx="61560" cy="205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763F6B5-E178-EFF8-8A5A-160943EB3A0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604424" y="3864168"/>
                  <a:ext cx="7920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A6CB26DD-C95A-9AB7-8BD4-72EC8ABCA58C}"/>
                    </a:ext>
                  </a:extLst>
                </p14:cNvPr>
                <p14:cNvContentPartPr/>
                <p14:nvPr/>
              </p14:nvContentPartPr>
              <p14:xfrm>
                <a:off x="7381944" y="4184208"/>
                <a:ext cx="470880" cy="597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A6CB26DD-C95A-9AB7-8BD4-72EC8ABCA5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372944" y="4175568"/>
                  <a:ext cx="4885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F5310DD-06ED-A10B-A6BD-B023DAEC295D}"/>
                    </a:ext>
                  </a:extLst>
                </p14:cNvPr>
                <p14:cNvContentPartPr/>
                <p14:nvPr/>
              </p14:nvContentPartPr>
              <p14:xfrm>
                <a:off x="7519104" y="4313088"/>
                <a:ext cx="214920" cy="306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F5310DD-06ED-A10B-A6BD-B023DAEC295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510464" y="4304088"/>
                  <a:ext cx="2325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C4B4FAC-87FC-7575-82C1-F536022FD51D}"/>
                    </a:ext>
                  </a:extLst>
                </p14:cNvPr>
                <p14:cNvContentPartPr/>
                <p14:nvPr/>
              </p14:nvContentPartPr>
              <p14:xfrm>
                <a:off x="7563384" y="4374648"/>
                <a:ext cx="207360" cy="392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C4B4FAC-87FC-7575-82C1-F536022FD51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554384" y="4365648"/>
                  <a:ext cx="2250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EB809A8-BDE2-4298-10A3-348CF60C9B4E}"/>
                    </a:ext>
                  </a:extLst>
                </p14:cNvPr>
                <p14:cNvContentPartPr/>
                <p14:nvPr/>
              </p14:nvContentPartPr>
              <p14:xfrm>
                <a:off x="7653744" y="4277808"/>
                <a:ext cx="26280" cy="1882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EB809A8-BDE2-4298-10A3-348CF60C9B4E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645104" y="4269168"/>
                  <a:ext cx="4392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6B01E6C-72F3-1D5E-2906-3274E4916582}"/>
                    </a:ext>
                  </a:extLst>
                </p14:cNvPr>
                <p14:cNvContentPartPr/>
                <p14:nvPr/>
              </p14:nvContentPartPr>
              <p14:xfrm>
                <a:off x="7716384" y="4244688"/>
                <a:ext cx="4320" cy="2293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6B01E6C-72F3-1D5E-2906-3274E491658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707384" y="4236048"/>
                  <a:ext cx="21960" cy="24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690CB617-2A0D-F07E-10A2-32DEA359C25D}"/>
              </a:ext>
            </a:extLst>
          </p:cNvPr>
          <p:cNvGrpSpPr/>
          <p:nvPr/>
        </p:nvGrpSpPr>
        <p:grpSpPr>
          <a:xfrm>
            <a:off x="8081784" y="4195728"/>
            <a:ext cx="109440" cy="76320"/>
            <a:chOff x="8081784" y="4195728"/>
            <a:chExt cx="109440" cy="7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61A8807-6F7D-6E1A-F4DA-0E8E936586C1}"/>
                    </a:ext>
                  </a:extLst>
                </p14:cNvPr>
                <p14:cNvContentPartPr/>
                <p14:nvPr/>
              </p14:nvContentPartPr>
              <p14:xfrm>
                <a:off x="8081784" y="4195728"/>
                <a:ext cx="82800" cy="126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61A8807-6F7D-6E1A-F4DA-0E8E936586C1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073144" y="4187088"/>
                  <a:ext cx="1004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C666A09-B0E2-96B1-6003-78ACA5FD8B10}"/>
                    </a:ext>
                  </a:extLst>
                </p14:cNvPr>
                <p14:cNvContentPartPr/>
                <p14:nvPr/>
              </p14:nvContentPartPr>
              <p14:xfrm>
                <a:off x="8095824" y="4250448"/>
                <a:ext cx="95400" cy="216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C666A09-B0E2-96B1-6003-78ACA5FD8B1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087184" y="4241808"/>
                  <a:ext cx="113040" cy="39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CEDE1F8-763D-D114-70E7-71EEAACAD6FF}"/>
              </a:ext>
            </a:extLst>
          </p:cNvPr>
          <p:cNvGrpSpPr/>
          <p:nvPr/>
        </p:nvGrpSpPr>
        <p:grpSpPr>
          <a:xfrm>
            <a:off x="8427384" y="3978288"/>
            <a:ext cx="339480" cy="439560"/>
            <a:chOff x="8427384" y="3978288"/>
            <a:chExt cx="339480" cy="43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7130557-8F0D-5DC9-F775-80746E30EC53}"/>
                    </a:ext>
                  </a:extLst>
                </p14:cNvPr>
                <p14:cNvContentPartPr/>
                <p14:nvPr/>
              </p14:nvContentPartPr>
              <p14:xfrm>
                <a:off x="8492544" y="3978288"/>
                <a:ext cx="94320" cy="1324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7130557-8F0D-5DC9-F775-80746E30EC53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483904" y="3969648"/>
                  <a:ext cx="1119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CF19228-B5B7-D736-FC6B-B20E9AF7047F}"/>
                    </a:ext>
                  </a:extLst>
                </p14:cNvPr>
                <p14:cNvContentPartPr/>
                <p14:nvPr/>
              </p14:nvContentPartPr>
              <p14:xfrm>
                <a:off x="8427384" y="4165128"/>
                <a:ext cx="339480" cy="579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CF19228-B5B7-D736-FC6B-B20E9AF7047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418384" y="4156488"/>
                  <a:ext cx="3571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F3BB01F-DF8B-39ED-172E-CFF4471F7603}"/>
                    </a:ext>
                  </a:extLst>
                </p14:cNvPr>
                <p14:cNvContentPartPr/>
                <p14:nvPr/>
              </p14:nvContentPartPr>
              <p14:xfrm>
                <a:off x="8541144" y="4240728"/>
                <a:ext cx="119520" cy="177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F3BB01F-DF8B-39ED-172E-CFF4471F760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532504" y="4231728"/>
                  <a:ext cx="137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6BA1CBB-9AB2-7C69-5D01-B6C31D558721}"/>
                    </a:ext>
                  </a:extLst>
                </p14:cNvPr>
                <p14:cNvContentPartPr/>
                <p14:nvPr/>
              </p14:nvContentPartPr>
              <p14:xfrm>
                <a:off x="8604864" y="4269528"/>
                <a:ext cx="141840" cy="2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6BA1CBB-9AB2-7C69-5D01-B6C31D55872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596224" y="4260528"/>
                  <a:ext cx="15948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8C2973D9-6FE8-7A86-9DBB-4B785760F8A7}"/>
              </a:ext>
            </a:extLst>
          </p:cNvPr>
          <p:cNvGrpSpPr/>
          <p:nvPr/>
        </p:nvGrpSpPr>
        <p:grpSpPr>
          <a:xfrm>
            <a:off x="5117544" y="5930928"/>
            <a:ext cx="2022480" cy="292680"/>
            <a:chOff x="5117544" y="5930928"/>
            <a:chExt cx="2022480" cy="29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9F1429FA-846F-36C8-0131-7C4614EED768}"/>
                    </a:ext>
                  </a:extLst>
                </p14:cNvPr>
                <p14:cNvContentPartPr/>
                <p14:nvPr/>
              </p14:nvContentPartPr>
              <p14:xfrm>
                <a:off x="5117544" y="6007968"/>
                <a:ext cx="153720" cy="90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9F1429FA-846F-36C8-0131-7C4614EED76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5108904" y="5999328"/>
                  <a:ext cx="1713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91DDB09-5A6B-C813-2CAA-3D4C69B9E727}"/>
                    </a:ext>
                  </a:extLst>
                </p14:cNvPr>
                <p14:cNvContentPartPr/>
                <p14:nvPr/>
              </p14:nvContentPartPr>
              <p14:xfrm>
                <a:off x="5163624" y="5956488"/>
                <a:ext cx="73800" cy="1774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91DDB09-5A6B-C813-2CAA-3D4C69B9E72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5154984" y="5947488"/>
                  <a:ext cx="9144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D22DE5E-C1D7-BFD1-8E03-E0409708B22B}"/>
                    </a:ext>
                  </a:extLst>
                </p14:cNvPr>
                <p14:cNvContentPartPr/>
                <p14:nvPr/>
              </p14:nvContentPartPr>
              <p14:xfrm>
                <a:off x="5328504" y="5930928"/>
                <a:ext cx="93600" cy="2246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D22DE5E-C1D7-BFD1-8E03-E0409708B22B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319504" y="5921928"/>
                  <a:ext cx="11124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FD4E683-1228-0C79-85DB-A035D096B87E}"/>
                    </a:ext>
                  </a:extLst>
                </p14:cNvPr>
                <p14:cNvContentPartPr/>
                <p14:nvPr/>
              </p14:nvContentPartPr>
              <p14:xfrm>
                <a:off x="5533704" y="6013368"/>
                <a:ext cx="133560" cy="1249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FD4E683-1228-0C79-85DB-A035D096B87E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525064" y="6004368"/>
                  <a:ext cx="15120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5F2400B-D550-2169-0CB5-75C731BCE864}"/>
                    </a:ext>
                  </a:extLst>
                </p14:cNvPr>
                <p14:cNvContentPartPr/>
                <p14:nvPr/>
              </p14:nvContentPartPr>
              <p14:xfrm>
                <a:off x="5696064" y="6021648"/>
                <a:ext cx="152280" cy="1112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5F2400B-D550-2169-0CB5-75C731BCE864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687424" y="6012648"/>
                  <a:ext cx="16992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3CF9A4A-D7DE-20DB-075C-47E8E1D03553}"/>
                    </a:ext>
                  </a:extLst>
                </p14:cNvPr>
                <p14:cNvContentPartPr/>
                <p14:nvPr/>
              </p14:nvContentPartPr>
              <p14:xfrm>
                <a:off x="6014304" y="6033888"/>
                <a:ext cx="129960" cy="140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3CF9A4A-D7DE-20DB-075C-47E8E1D03553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005664" y="6024888"/>
                  <a:ext cx="1476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E05B8DB-8711-08EE-249E-E7EF547396B0}"/>
                    </a:ext>
                  </a:extLst>
                </p14:cNvPr>
                <p14:cNvContentPartPr/>
                <p14:nvPr/>
              </p14:nvContentPartPr>
              <p14:xfrm>
                <a:off x="5989824" y="6088968"/>
                <a:ext cx="218160" cy="259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E05B8DB-8711-08EE-249E-E7EF547396B0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5980824" y="6079968"/>
                  <a:ext cx="2358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23B6E00-6DCF-C2D2-CC0D-38BC64043E28}"/>
                    </a:ext>
                  </a:extLst>
                </p14:cNvPr>
                <p14:cNvContentPartPr/>
                <p14:nvPr/>
              </p14:nvContentPartPr>
              <p14:xfrm>
                <a:off x="6296184" y="6016968"/>
                <a:ext cx="167040" cy="1008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23B6E00-6DCF-C2D2-CC0D-38BC64043E28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287184" y="6008328"/>
                  <a:ext cx="18468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8135CC4-9367-3A75-EFA9-2D70D94EBC60}"/>
                    </a:ext>
                  </a:extLst>
                </p14:cNvPr>
                <p14:cNvContentPartPr/>
                <p14:nvPr/>
              </p14:nvContentPartPr>
              <p14:xfrm>
                <a:off x="6500304" y="6056928"/>
                <a:ext cx="8280" cy="234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8135CC4-9367-3A75-EFA9-2D70D94EBC6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491664" y="6048288"/>
                  <a:ext cx="259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3849726-1FC9-7095-E513-39FCB523A8DB}"/>
                    </a:ext>
                  </a:extLst>
                </p14:cNvPr>
                <p14:cNvContentPartPr/>
                <p14:nvPr/>
              </p14:nvContentPartPr>
              <p14:xfrm>
                <a:off x="6498144" y="5982768"/>
                <a:ext cx="12960" cy="79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3849726-1FC9-7095-E513-39FCB523A8D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489504" y="5973768"/>
                  <a:ext cx="306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6F8A117-63B5-A3B3-4C93-5CDC2F8F2060}"/>
                    </a:ext>
                  </a:extLst>
                </p14:cNvPr>
                <p14:cNvContentPartPr/>
                <p14:nvPr/>
              </p14:nvContentPartPr>
              <p14:xfrm>
                <a:off x="6530544" y="6024528"/>
                <a:ext cx="120960" cy="968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6F8A117-63B5-A3B3-4C93-5CDC2F8F2060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521544" y="6015528"/>
                  <a:ext cx="1386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015AFB1-AEE9-C788-EA86-BAE9CA1D5711}"/>
                    </a:ext>
                  </a:extLst>
                </p14:cNvPr>
                <p14:cNvContentPartPr/>
                <p14:nvPr/>
              </p14:nvContentPartPr>
              <p14:xfrm>
                <a:off x="6724584" y="6018048"/>
                <a:ext cx="40320" cy="846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015AFB1-AEE9-C788-EA86-BAE9CA1D571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715584" y="6009048"/>
                  <a:ext cx="579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36CF94B-2735-C6C7-8848-DC99CC3A869A}"/>
                    </a:ext>
                  </a:extLst>
                </p14:cNvPr>
                <p14:cNvContentPartPr/>
                <p14:nvPr/>
              </p14:nvContentPartPr>
              <p14:xfrm>
                <a:off x="6836184" y="6024168"/>
                <a:ext cx="93960" cy="51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36CF94B-2735-C6C7-8848-DC99CC3A869A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827184" y="6015168"/>
                  <a:ext cx="11160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4D28C92-5B30-C0E2-C904-86B2E2A1F73B}"/>
                    </a:ext>
                  </a:extLst>
                </p14:cNvPr>
                <p14:cNvContentPartPr/>
                <p14:nvPr/>
              </p14:nvContentPartPr>
              <p14:xfrm>
                <a:off x="6997464" y="5991048"/>
                <a:ext cx="38520" cy="2325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4D28C92-5B30-C0E2-C904-86B2E2A1F73B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988824" y="5982048"/>
                  <a:ext cx="561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4F6C128-B660-B8CB-F867-83D1AE4D15EF}"/>
                    </a:ext>
                  </a:extLst>
                </p14:cNvPr>
                <p14:cNvContentPartPr/>
                <p14:nvPr/>
              </p14:nvContentPartPr>
              <p14:xfrm>
                <a:off x="7014744" y="6005448"/>
                <a:ext cx="125280" cy="669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4F6C128-B660-B8CB-F867-83D1AE4D15EF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005744" y="5996808"/>
                  <a:ext cx="142920" cy="84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66D81EE2-F868-9CC1-2E71-A7078A78DF70}"/>
              </a:ext>
            </a:extLst>
          </p:cNvPr>
          <p:cNvGrpSpPr/>
          <p:nvPr/>
        </p:nvGrpSpPr>
        <p:grpSpPr>
          <a:xfrm>
            <a:off x="7809264" y="5944968"/>
            <a:ext cx="1811520" cy="426960"/>
            <a:chOff x="7809264" y="5944968"/>
            <a:chExt cx="1811520" cy="42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64BE2CE-0AB9-B408-4AB1-8CA630F24EEC}"/>
                    </a:ext>
                  </a:extLst>
                </p14:cNvPr>
                <p14:cNvContentPartPr/>
                <p14:nvPr/>
              </p14:nvContentPartPr>
              <p14:xfrm>
                <a:off x="7809264" y="6058368"/>
                <a:ext cx="215280" cy="1184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64BE2CE-0AB9-B408-4AB1-8CA630F24EE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800264" y="6049368"/>
                  <a:ext cx="23292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4C13E62-AB5A-7E2F-16FF-8F6D89A6B073}"/>
                    </a:ext>
                  </a:extLst>
                </p14:cNvPr>
                <p14:cNvContentPartPr/>
                <p14:nvPr/>
              </p14:nvContentPartPr>
              <p14:xfrm>
                <a:off x="8097624" y="6099048"/>
                <a:ext cx="19080" cy="496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4C13E62-AB5A-7E2F-16FF-8F6D89A6B07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088984" y="6090048"/>
                  <a:ext cx="367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4ABA71A-5E36-3BDD-5FC9-B5081EC51588}"/>
                    </a:ext>
                  </a:extLst>
                </p14:cNvPr>
                <p14:cNvContentPartPr/>
                <p14:nvPr/>
              </p14:nvContentPartPr>
              <p14:xfrm>
                <a:off x="8085024" y="6036768"/>
                <a:ext cx="72720" cy="410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4ABA71A-5E36-3BDD-5FC9-B5081EC51588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076384" y="6028128"/>
                  <a:ext cx="9036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D1C6387-528C-C905-1F91-5F931B9FEA4B}"/>
                    </a:ext>
                  </a:extLst>
                </p14:cNvPr>
                <p14:cNvContentPartPr/>
                <p14:nvPr/>
              </p14:nvContentPartPr>
              <p14:xfrm>
                <a:off x="8180784" y="6071328"/>
                <a:ext cx="111240" cy="874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D1C6387-528C-C905-1F91-5F931B9FEA4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171784" y="6062328"/>
                  <a:ext cx="12888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515D7E9-A379-1917-11C7-9A02ADE63706}"/>
                    </a:ext>
                  </a:extLst>
                </p14:cNvPr>
                <p14:cNvContentPartPr/>
                <p14:nvPr/>
              </p14:nvContentPartPr>
              <p14:xfrm>
                <a:off x="8331624" y="6016968"/>
                <a:ext cx="92160" cy="1404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515D7E9-A379-1917-11C7-9A02ADE63706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8322624" y="6008328"/>
                  <a:ext cx="1098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9CAEBBC-EF91-5F52-0072-E04CD492C3A6}"/>
                    </a:ext>
                  </a:extLst>
                </p14:cNvPr>
                <p14:cNvContentPartPr/>
                <p14:nvPr/>
              </p14:nvContentPartPr>
              <p14:xfrm>
                <a:off x="8521344" y="6019128"/>
                <a:ext cx="71640" cy="1044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9CAEBBC-EF91-5F52-0072-E04CD492C3A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512344" y="6010128"/>
                  <a:ext cx="8928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933731A1-ADA0-8970-D78F-F3F1B73F09CD}"/>
                    </a:ext>
                  </a:extLst>
                </p14:cNvPr>
                <p14:cNvContentPartPr/>
                <p14:nvPr/>
              </p14:nvContentPartPr>
              <p14:xfrm>
                <a:off x="8621064" y="6027408"/>
                <a:ext cx="57960" cy="3445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933731A1-ADA0-8970-D78F-F3F1B73F09CD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612424" y="6018768"/>
                  <a:ext cx="7560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E1D3899-43AF-3840-7143-DD0B9CE0DE2B}"/>
                    </a:ext>
                  </a:extLst>
                </p14:cNvPr>
                <p14:cNvContentPartPr/>
                <p14:nvPr/>
              </p14:nvContentPartPr>
              <p14:xfrm>
                <a:off x="8678304" y="6032808"/>
                <a:ext cx="24480" cy="770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E1D3899-43AF-3840-7143-DD0B9CE0DE2B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669304" y="6024168"/>
                  <a:ext cx="421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9353F75-0B82-E7A1-7460-A393F0A7622C}"/>
                    </a:ext>
                  </a:extLst>
                </p14:cNvPr>
                <p14:cNvContentPartPr/>
                <p14:nvPr/>
              </p14:nvContentPartPr>
              <p14:xfrm>
                <a:off x="8799984" y="5991048"/>
                <a:ext cx="110520" cy="11124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9353F75-0B82-E7A1-7460-A393F0A7622C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791344" y="5982408"/>
                  <a:ext cx="1281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4208464-3031-B84D-C43D-21BD600E7DA4}"/>
                    </a:ext>
                  </a:extLst>
                </p14:cNvPr>
                <p14:cNvContentPartPr/>
                <p14:nvPr/>
              </p14:nvContentPartPr>
              <p14:xfrm>
                <a:off x="8941464" y="5986368"/>
                <a:ext cx="62280" cy="1256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4208464-3031-B84D-C43D-21BD600E7DA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932824" y="5977728"/>
                  <a:ext cx="799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B6F143A-33E1-B000-1A23-5816DB77656C}"/>
                    </a:ext>
                  </a:extLst>
                </p14:cNvPr>
                <p14:cNvContentPartPr/>
                <p14:nvPr/>
              </p14:nvContentPartPr>
              <p14:xfrm>
                <a:off x="9069264" y="6000048"/>
                <a:ext cx="142920" cy="1177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B6F143A-33E1-B000-1A23-5816DB77656C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060624" y="5991408"/>
                  <a:ext cx="16056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AAEA8E4-67BD-1346-2D40-2F7725143B09}"/>
                    </a:ext>
                  </a:extLst>
                </p14:cNvPr>
                <p14:cNvContentPartPr/>
                <p14:nvPr/>
              </p14:nvContentPartPr>
              <p14:xfrm>
                <a:off x="9258264" y="6009048"/>
                <a:ext cx="171360" cy="10764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AAEA8E4-67BD-1346-2D40-2F7725143B0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249624" y="6000048"/>
                  <a:ext cx="18900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17CF2DF-B793-CF49-A7D3-B9DCAF38B7B7}"/>
                    </a:ext>
                  </a:extLst>
                </p14:cNvPr>
                <p14:cNvContentPartPr/>
                <p14:nvPr/>
              </p14:nvContentPartPr>
              <p14:xfrm>
                <a:off x="9511704" y="5944968"/>
                <a:ext cx="57240" cy="1936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17CF2DF-B793-CF49-A7D3-B9DCAF38B7B7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502704" y="5935968"/>
                  <a:ext cx="748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95F3862-F822-153F-D823-03ACC6CE8EC8}"/>
                    </a:ext>
                  </a:extLst>
                </p14:cNvPr>
                <p14:cNvContentPartPr/>
                <p14:nvPr/>
              </p14:nvContentPartPr>
              <p14:xfrm>
                <a:off x="9488304" y="6022368"/>
                <a:ext cx="132480" cy="6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95F3862-F822-153F-D823-03ACC6CE8EC8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479664" y="6013368"/>
                  <a:ext cx="150120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FACA011-E519-3086-FE1A-1E8E553F919B}"/>
              </a:ext>
            </a:extLst>
          </p:cNvPr>
          <p:cNvGrpSpPr/>
          <p:nvPr/>
        </p:nvGrpSpPr>
        <p:grpSpPr>
          <a:xfrm>
            <a:off x="7093584" y="6267168"/>
            <a:ext cx="2477520" cy="320040"/>
            <a:chOff x="7093584" y="6267168"/>
            <a:chExt cx="2477520" cy="32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68584C6C-00E5-A17A-AF88-BF277E0E78E9}"/>
                    </a:ext>
                  </a:extLst>
                </p14:cNvPr>
                <p14:cNvContentPartPr/>
                <p14:nvPr/>
              </p14:nvContentPartPr>
              <p14:xfrm>
                <a:off x="7501104" y="6445368"/>
                <a:ext cx="24120" cy="9900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68584C6C-00E5-A17A-AF88-BF277E0E78E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492104" y="6436368"/>
                  <a:ext cx="4176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035A9E5-11C1-FDE1-0253-0DEC6822CF58}"/>
                    </a:ext>
                  </a:extLst>
                </p14:cNvPr>
                <p14:cNvContentPartPr/>
                <p14:nvPr/>
              </p14:nvContentPartPr>
              <p14:xfrm>
                <a:off x="7475544" y="6316848"/>
                <a:ext cx="78120" cy="6012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035A9E5-11C1-FDE1-0253-0DEC6822CF5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466544" y="6308208"/>
                  <a:ext cx="957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D7E8EE46-1039-7857-7F23-1A88437F463E}"/>
                    </a:ext>
                  </a:extLst>
                </p14:cNvPr>
                <p14:cNvContentPartPr/>
                <p14:nvPr/>
              </p14:nvContentPartPr>
              <p14:xfrm>
                <a:off x="7645824" y="6412248"/>
                <a:ext cx="158400" cy="5724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D7E8EE46-1039-7857-7F23-1A88437F463E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637184" y="6403608"/>
                  <a:ext cx="17604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49739049-3D89-F1CE-9647-79581EC75ACE}"/>
                    </a:ext>
                  </a:extLst>
                </p14:cNvPr>
                <p14:cNvContentPartPr/>
                <p14:nvPr/>
              </p14:nvContentPartPr>
              <p14:xfrm>
                <a:off x="7701624" y="6393528"/>
                <a:ext cx="302400" cy="12276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49739049-3D89-F1CE-9647-79581EC75ACE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692984" y="6384888"/>
                  <a:ext cx="3200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794EA867-9A1E-6630-7325-B5D3127268C5}"/>
                    </a:ext>
                  </a:extLst>
                </p14:cNvPr>
                <p14:cNvContentPartPr/>
                <p14:nvPr/>
              </p14:nvContentPartPr>
              <p14:xfrm>
                <a:off x="8020944" y="6443568"/>
                <a:ext cx="213480" cy="11448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794EA867-9A1E-6630-7325-B5D3127268C5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8011944" y="6434928"/>
                  <a:ext cx="2311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0B6FB3DA-CF8B-542A-1E7E-BB3AD9D9545D}"/>
                    </a:ext>
                  </a:extLst>
                </p14:cNvPr>
                <p14:cNvContentPartPr/>
                <p14:nvPr/>
              </p14:nvContentPartPr>
              <p14:xfrm>
                <a:off x="8277984" y="6410808"/>
                <a:ext cx="249840" cy="1425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0B6FB3DA-CF8B-542A-1E7E-BB3AD9D9545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8268984" y="6402168"/>
                  <a:ext cx="2674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F1977E27-5DB8-1A0F-01FC-9D1C3F19187B}"/>
                    </a:ext>
                  </a:extLst>
                </p14:cNvPr>
                <p14:cNvContentPartPr/>
                <p14:nvPr/>
              </p14:nvContentPartPr>
              <p14:xfrm>
                <a:off x="8567064" y="6369048"/>
                <a:ext cx="47880" cy="16164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F1977E27-5DB8-1A0F-01FC-9D1C3F19187B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558424" y="6360048"/>
                  <a:ext cx="6552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FD32AF74-AF4E-DE0A-A368-7FF7320992AA}"/>
                    </a:ext>
                  </a:extLst>
                </p14:cNvPr>
                <p14:cNvContentPartPr/>
                <p14:nvPr/>
              </p14:nvContentPartPr>
              <p14:xfrm>
                <a:off x="8517024" y="6428448"/>
                <a:ext cx="182520" cy="75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FD32AF74-AF4E-DE0A-A368-7FF7320992AA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508024" y="6419808"/>
                  <a:ext cx="2001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9BA5B430-D743-0A72-2643-86E471BA8434}"/>
                    </a:ext>
                  </a:extLst>
                </p14:cNvPr>
                <p14:cNvContentPartPr/>
                <p14:nvPr/>
              </p14:nvContentPartPr>
              <p14:xfrm>
                <a:off x="7093584" y="6322608"/>
                <a:ext cx="192600" cy="264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9BA5B430-D743-0A72-2643-86E471BA8434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7084944" y="6313968"/>
                  <a:ext cx="21024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095CD4F-BABC-3204-3556-6C8FE62AEF8C}"/>
                    </a:ext>
                  </a:extLst>
                </p14:cNvPr>
                <p14:cNvContentPartPr/>
                <p14:nvPr/>
              </p14:nvContentPartPr>
              <p14:xfrm>
                <a:off x="7186824" y="6441048"/>
                <a:ext cx="90720" cy="417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095CD4F-BABC-3204-3556-6C8FE62AEF8C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7177824" y="6432408"/>
                  <a:ext cx="10836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D0C6ABAD-2EA2-EAEC-8FEF-F8A0C2BF83D9}"/>
                    </a:ext>
                  </a:extLst>
                </p14:cNvPr>
                <p14:cNvContentPartPr/>
                <p14:nvPr/>
              </p14:nvContentPartPr>
              <p14:xfrm>
                <a:off x="7365024" y="6267168"/>
                <a:ext cx="86400" cy="29196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D0C6ABAD-2EA2-EAEC-8FEF-F8A0C2BF83D9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356024" y="6258528"/>
                  <a:ext cx="104040" cy="30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57B39F2-F93D-09D0-3C32-B106138CC60B}"/>
                    </a:ext>
                  </a:extLst>
                </p14:cNvPr>
                <p14:cNvContentPartPr/>
                <p14:nvPr/>
              </p14:nvContentPartPr>
              <p14:xfrm>
                <a:off x="8743464" y="6370128"/>
                <a:ext cx="61560" cy="1998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57B39F2-F93D-09D0-3C32-B106138CC60B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734824" y="6361488"/>
                  <a:ext cx="7920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F0309E54-D2B8-74C1-8C8B-076004BAD49B}"/>
                    </a:ext>
                  </a:extLst>
                </p14:cNvPr>
                <p14:cNvContentPartPr/>
                <p14:nvPr/>
              </p14:nvContentPartPr>
              <p14:xfrm>
                <a:off x="8930664" y="6393888"/>
                <a:ext cx="138240" cy="1342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F0309E54-D2B8-74C1-8C8B-076004BAD49B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922024" y="6385248"/>
                  <a:ext cx="1558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164FE54E-11D0-736C-6730-7E36089FCCB8}"/>
                    </a:ext>
                  </a:extLst>
                </p14:cNvPr>
                <p14:cNvContentPartPr/>
                <p14:nvPr/>
              </p14:nvContentPartPr>
              <p14:xfrm>
                <a:off x="8933544" y="6466608"/>
                <a:ext cx="172440" cy="892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164FE54E-11D0-736C-6730-7E36089FCCB8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924904" y="6457608"/>
                  <a:ext cx="1900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2907D17F-6BC8-9DB7-51AB-1AAB691F1AB2}"/>
                    </a:ext>
                  </a:extLst>
                </p14:cNvPr>
                <p14:cNvContentPartPr/>
                <p14:nvPr/>
              </p14:nvContentPartPr>
              <p14:xfrm>
                <a:off x="9200304" y="6277608"/>
                <a:ext cx="370800" cy="2746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2907D17F-6BC8-9DB7-51AB-1AAB691F1AB2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9191664" y="6268608"/>
                  <a:ext cx="388440" cy="29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id="{3397FD13-5B2D-B95F-FE7E-A365FC93E73A}"/>
              </a:ext>
            </a:extLst>
          </p:cNvPr>
          <p:cNvGrpSpPr/>
          <p:nvPr/>
        </p:nvGrpSpPr>
        <p:grpSpPr>
          <a:xfrm>
            <a:off x="9886104" y="5933088"/>
            <a:ext cx="454320" cy="678600"/>
            <a:chOff x="9886104" y="5933088"/>
            <a:chExt cx="454320" cy="67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257A192-0DE8-9E5B-DF82-45B7EEA555CE}"/>
                    </a:ext>
                  </a:extLst>
                </p14:cNvPr>
                <p14:cNvContentPartPr/>
                <p14:nvPr/>
              </p14:nvContentPartPr>
              <p14:xfrm>
                <a:off x="9886104" y="6033888"/>
                <a:ext cx="110520" cy="108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257A192-0DE8-9E5B-DF82-45B7EEA555CE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9877464" y="6025248"/>
                  <a:ext cx="1281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47C86804-10FD-906D-5EFB-64AC9F00F331}"/>
                    </a:ext>
                  </a:extLst>
                </p14:cNvPr>
                <p14:cNvContentPartPr/>
                <p14:nvPr/>
              </p14:nvContentPartPr>
              <p14:xfrm>
                <a:off x="9923184" y="6087888"/>
                <a:ext cx="107640" cy="176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47C86804-10FD-906D-5EFB-64AC9F00F331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914184" y="6078888"/>
                  <a:ext cx="12528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19E4F07-2F0F-F8A8-7052-AF20BDD6DE76}"/>
                    </a:ext>
                  </a:extLst>
                </p14:cNvPr>
                <p14:cNvContentPartPr/>
                <p14:nvPr/>
              </p14:nvContentPartPr>
              <p14:xfrm>
                <a:off x="10110024" y="5933088"/>
                <a:ext cx="230400" cy="1875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19E4F07-2F0F-F8A8-7052-AF20BDD6DE76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0101384" y="5924088"/>
                  <a:ext cx="2480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D47CD773-B93F-869D-A6EF-40210598D889}"/>
                    </a:ext>
                  </a:extLst>
                </p14:cNvPr>
                <p14:cNvContentPartPr/>
                <p14:nvPr/>
              </p14:nvContentPartPr>
              <p14:xfrm>
                <a:off x="10080864" y="6172488"/>
                <a:ext cx="133200" cy="43920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D47CD773-B93F-869D-A6EF-40210598D889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0071864" y="6163488"/>
                  <a:ext cx="150840" cy="45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E5E3617-68D4-4FDC-A225-93C68B411F4F}"/>
                    </a:ext>
                  </a:extLst>
                </p14:cNvPr>
                <p14:cNvContentPartPr/>
                <p14:nvPr/>
              </p14:nvContentPartPr>
              <p14:xfrm>
                <a:off x="10068984" y="6363288"/>
                <a:ext cx="202320" cy="3132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E5E3617-68D4-4FDC-A225-93C68B411F4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0060344" y="6354288"/>
                  <a:ext cx="219960" cy="48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A91C299-3572-2C45-AC78-7FC190599A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5667" y="1633007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667" y="1633007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723916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>
                <a:solidFill>
                  <a:schemeClr val="tx1"/>
                </a:solidFill>
              </a:rPr>
              <a:t>Illustrating </a:t>
            </a:r>
            <a:r>
              <a:rPr lang="en-US" altLang="en-US" dirty="0" err="1">
                <a:solidFill>
                  <a:schemeClr val="tx1"/>
                </a:solidFill>
              </a:rPr>
              <a:t>Apriori</a:t>
            </a:r>
            <a:r>
              <a:rPr lang="en-US" altLang="en-US" dirty="0">
                <a:solidFill>
                  <a:schemeClr val="tx1"/>
                </a:solidFill>
              </a:rPr>
              <a:t> Principle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927E952-82C6-3E1B-C1B3-F99E31EC7CBD}"/>
              </a:ext>
            </a:extLst>
          </p:cNvPr>
          <p:cNvGrpSpPr/>
          <p:nvPr/>
        </p:nvGrpSpPr>
        <p:grpSpPr>
          <a:xfrm>
            <a:off x="3936024" y="1408176"/>
            <a:ext cx="656640" cy="293400"/>
            <a:chOff x="3936024" y="1408176"/>
            <a:chExt cx="656640" cy="29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7BB6990-C9B5-7670-AC66-E74C5822B57C}"/>
                    </a:ext>
                  </a:extLst>
                </p14:cNvPr>
                <p14:cNvContentPartPr/>
                <p14:nvPr/>
              </p14:nvContentPartPr>
              <p14:xfrm>
                <a:off x="3936024" y="1408176"/>
                <a:ext cx="55080" cy="2934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7BB6990-C9B5-7670-AC66-E74C5822B57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927384" y="1399176"/>
                  <a:ext cx="7272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61B3312-6203-E85C-2E12-1004D7105506}"/>
                    </a:ext>
                  </a:extLst>
                </p14:cNvPr>
                <p14:cNvContentPartPr/>
                <p14:nvPr/>
              </p14:nvContentPartPr>
              <p14:xfrm>
                <a:off x="4091184" y="1495296"/>
                <a:ext cx="105840" cy="1195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61B3312-6203-E85C-2E12-1004D710550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082544" y="1486296"/>
                  <a:ext cx="12348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5F6219A-8998-DC02-FFAB-24E6315082AB}"/>
                    </a:ext>
                  </a:extLst>
                </p14:cNvPr>
                <p14:cNvContentPartPr/>
                <p14:nvPr/>
              </p14:nvContentPartPr>
              <p14:xfrm>
                <a:off x="4333104" y="1614096"/>
                <a:ext cx="41400" cy="403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5F6219A-8998-DC02-FFAB-24E6315082A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324104" y="1605096"/>
                  <a:ext cx="5904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EEE55E6-C952-30E8-1234-115CC7C7FF51}"/>
                    </a:ext>
                  </a:extLst>
                </p14:cNvPr>
                <p14:cNvContentPartPr/>
                <p14:nvPr/>
              </p14:nvContentPartPr>
              <p14:xfrm>
                <a:off x="4445784" y="1458936"/>
                <a:ext cx="146880" cy="1832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EEE55E6-C952-30E8-1234-115CC7C7FF5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437144" y="1449936"/>
                  <a:ext cx="16452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2E146CC0-C416-5FE5-8755-906EF47E9BB5}"/>
              </a:ext>
            </a:extLst>
          </p:cNvPr>
          <p:cNvGrpSpPr/>
          <p:nvPr/>
        </p:nvGrpSpPr>
        <p:grpSpPr>
          <a:xfrm>
            <a:off x="4774464" y="1380096"/>
            <a:ext cx="1092240" cy="314280"/>
            <a:chOff x="4774464" y="1380096"/>
            <a:chExt cx="1092240" cy="31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B19BE10-E33B-2878-D8C3-B0F7FADFA057}"/>
                    </a:ext>
                  </a:extLst>
                </p14:cNvPr>
                <p14:cNvContentPartPr/>
                <p14:nvPr/>
              </p14:nvContentPartPr>
              <p14:xfrm>
                <a:off x="4774464" y="1607976"/>
                <a:ext cx="30960" cy="457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B19BE10-E33B-2878-D8C3-B0F7FADFA05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765824" y="1599336"/>
                  <a:ext cx="4860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214A9CF-3845-6927-F6AE-E70E7D33E0EE}"/>
                    </a:ext>
                  </a:extLst>
                </p14:cNvPr>
                <p14:cNvContentPartPr/>
                <p14:nvPr/>
              </p14:nvContentPartPr>
              <p14:xfrm>
                <a:off x="4942584" y="1520496"/>
                <a:ext cx="77400" cy="864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214A9CF-3845-6927-F6AE-E70E7D33E0E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933944" y="1511856"/>
                  <a:ext cx="950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31CEC80-FF53-C50A-57FF-368425151406}"/>
                    </a:ext>
                  </a:extLst>
                </p14:cNvPr>
                <p14:cNvContentPartPr/>
                <p14:nvPr/>
              </p14:nvContentPartPr>
              <p14:xfrm>
                <a:off x="5097744" y="1595376"/>
                <a:ext cx="49320" cy="525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31CEC80-FF53-C50A-57FF-36842515140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088744" y="1586736"/>
                  <a:ext cx="669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5DEC574-BA0F-7960-B3CF-993FB6A015B7}"/>
                    </a:ext>
                  </a:extLst>
                </p14:cNvPr>
                <p14:cNvContentPartPr/>
                <p14:nvPr/>
              </p14:nvContentPartPr>
              <p14:xfrm>
                <a:off x="5199984" y="1391976"/>
                <a:ext cx="158040" cy="2660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5DEC574-BA0F-7960-B3CF-993FB6A015B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190984" y="1383336"/>
                  <a:ext cx="17568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05700F1-3FD5-B6CD-0750-EECE3A66E9C1}"/>
                    </a:ext>
                  </a:extLst>
                </p14:cNvPr>
                <p14:cNvContentPartPr/>
                <p14:nvPr/>
              </p14:nvContentPartPr>
              <p14:xfrm>
                <a:off x="5452704" y="1573776"/>
                <a:ext cx="33840" cy="572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05700F1-3FD5-B6CD-0750-EECE3A66E9C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443704" y="1564776"/>
                  <a:ext cx="514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4C3FFA1-B464-A3A4-779C-5DB159C070E3}"/>
                    </a:ext>
                  </a:extLst>
                </p14:cNvPr>
                <p14:cNvContentPartPr/>
                <p14:nvPr/>
              </p14:nvContentPartPr>
              <p14:xfrm>
                <a:off x="5503104" y="1441296"/>
                <a:ext cx="192240" cy="1630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4C3FFA1-B464-A3A4-779C-5DB159C070E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94104" y="1432656"/>
                  <a:ext cx="20988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1F8A6B7-E6DC-AA12-D531-C2D0E0398AFA}"/>
                    </a:ext>
                  </a:extLst>
                </p14:cNvPr>
                <p14:cNvContentPartPr/>
                <p14:nvPr/>
              </p14:nvContentPartPr>
              <p14:xfrm>
                <a:off x="5752584" y="1380096"/>
                <a:ext cx="114120" cy="3142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1F8A6B7-E6DC-AA12-D531-C2D0E0398AF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43584" y="1371096"/>
                  <a:ext cx="131760" cy="33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41" name="Ink 140">
                <a:extLst>
                  <a:ext uri="{FF2B5EF4-FFF2-40B4-BE49-F238E27FC236}">
                    <a16:creationId xmlns:a16="http://schemas.microsoft.com/office/drawing/2014/main" id="{6AFA8032-EB22-9759-E3EB-F5A2CD5A8DDB}"/>
                  </a:ext>
                </a:extLst>
              </p14:cNvPr>
              <p14:cNvContentPartPr/>
              <p14:nvPr/>
            </p14:nvContentPartPr>
            <p14:xfrm>
              <a:off x="4594464" y="2600496"/>
              <a:ext cx="153720" cy="7200"/>
            </p14:xfrm>
          </p:contentPart>
        </mc:Choice>
        <mc:Fallback>
          <p:pic>
            <p:nvPicPr>
              <p:cNvPr id="141" name="Ink 140">
                <a:extLst>
                  <a:ext uri="{FF2B5EF4-FFF2-40B4-BE49-F238E27FC236}">
                    <a16:creationId xmlns:a16="http://schemas.microsoft.com/office/drawing/2014/main" id="{6AFA8032-EB22-9759-E3EB-F5A2CD5A8DD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585824" y="2591856"/>
                <a:ext cx="171360" cy="2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3DFF3F32-C910-701B-FCB0-5D9A51CFFB5C}"/>
              </a:ext>
            </a:extLst>
          </p:cNvPr>
          <p:cNvGrpSpPr/>
          <p:nvPr/>
        </p:nvGrpSpPr>
        <p:grpSpPr>
          <a:xfrm>
            <a:off x="217944" y="1334016"/>
            <a:ext cx="3358440" cy="688320"/>
            <a:chOff x="217944" y="1334016"/>
            <a:chExt cx="3358440" cy="688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026D7C7-C1E9-9900-8768-416A04A5F6B1}"/>
                    </a:ext>
                  </a:extLst>
                </p14:cNvPr>
                <p14:cNvContentPartPr/>
                <p14:nvPr/>
              </p14:nvContentPartPr>
              <p14:xfrm>
                <a:off x="1953504" y="1491696"/>
                <a:ext cx="335160" cy="1886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026D7C7-C1E9-9900-8768-416A04A5F6B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944864" y="1483056"/>
                  <a:ext cx="35280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0349DD-5D6D-930C-D7EB-A5050C8C6DA9}"/>
                    </a:ext>
                  </a:extLst>
                </p14:cNvPr>
                <p14:cNvContentPartPr/>
                <p14:nvPr/>
              </p14:nvContentPartPr>
              <p14:xfrm>
                <a:off x="2295864" y="1573056"/>
                <a:ext cx="16200" cy="428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0349DD-5D6D-930C-D7EB-A5050C8C6DA9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287224" y="1564416"/>
                  <a:ext cx="3384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C909F59-FBF2-7D89-87C2-AB57F6C3051C}"/>
                    </a:ext>
                  </a:extLst>
                </p14:cNvPr>
                <p14:cNvContentPartPr/>
                <p14:nvPr/>
              </p14:nvContentPartPr>
              <p14:xfrm>
                <a:off x="2328624" y="1413576"/>
                <a:ext cx="7560" cy="302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C909F59-FBF2-7D89-87C2-AB57F6C3051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319984" y="1404576"/>
                  <a:ext cx="252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69A5F82-B520-F075-B379-C4DEC2A57A1C}"/>
                    </a:ext>
                  </a:extLst>
                </p14:cNvPr>
                <p14:cNvContentPartPr/>
                <p14:nvPr/>
              </p14:nvContentPartPr>
              <p14:xfrm>
                <a:off x="2393064" y="1422936"/>
                <a:ext cx="155520" cy="5277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69A5F82-B520-F075-B379-C4DEC2A57A1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384424" y="1414296"/>
                  <a:ext cx="173160" cy="54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0E2E8E5-D4C5-FCCE-A18B-3F622FEE45AF}"/>
                    </a:ext>
                  </a:extLst>
                </p14:cNvPr>
                <p14:cNvContentPartPr/>
                <p14:nvPr/>
              </p14:nvContentPartPr>
              <p14:xfrm>
                <a:off x="2565864" y="1496736"/>
                <a:ext cx="286920" cy="1504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0E2E8E5-D4C5-FCCE-A18B-3F622FEE45A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557224" y="1488096"/>
                  <a:ext cx="3045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1D2496D-D8C3-120A-B347-A71B266F9F67}"/>
                    </a:ext>
                  </a:extLst>
                </p14:cNvPr>
                <p14:cNvContentPartPr/>
                <p14:nvPr/>
              </p14:nvContentPartPr>
              <p14:xfrm>
                <a:off x="3016584" y="1530936"/>
                <a:ext cx="8640" cy="1868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1D2496D-D8C3-120A-B347-A71B266F9F6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007584" y="1522296"/>
                  <a:ext cx="2628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88B5B31-0776-AEC5-477D-3148C0BFA932}"/>
                    </a:ext>
                  </a:extLst>
                </p14:cNvPr>
                <p14:cNvContentPartPr/>
                <p14:nvPr/>
              </p14:nvContentPartPr>
              <p14:xfrm>
                <a:off x="3051864" y="1447056"/>
                <a:ext cx="14040" cy="655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88B5B31-0776-AEC5-477D-3148C0BFA93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042864" y="1438416"/>
                  <a:ext cx="3168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0AB3F1A-85FB-85F7-1AD2-D38281971EA2}"/>
                    </a:ext>
                  </a:extLst>
                </p14:cNvPr>
                <p14:cNvContentPartPr/>
                <p14:nvPr/>
              </p14:nvContentPartPr>
              <p14:xfrm>
                <a:off x="3122064" y="1500696"/>
                <a:ext cx="84240" cy="352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0AB3F1A-85FB-85F7-1AD2-D38281971EA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113424" y="1491696"/>
                  <a:ext cx="101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7289DB0-DF1B-9136-921F-1ACA741B1447}"/>
                    </a:ext>
                  </a:extLst>
                </p14:cNvPr>
                <p14:cNvContentPartPr/>
                <p14:nvPr/>
              </p14:nvContentPartPr>
              <p14:xfrm>
                <a:off x="3133944" y="1467936"/>
                <a:ext cx="235800" cy="2023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7289DB0-DF1B-9136-921F-1ACA741B144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125304" y="1458936"/>
                  <a:ext cx="25344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23FDA88-E786-616A-BDCD-83425D047FAE}"/>
                    </a:ext>
                  </a:extLst>
                </p14:cNvPr>
                <p14:cNvContentPartPr/>
                <p14:nvPr/>
              </p14:nvContentPartPr>
              <p14:xfrm>
                <a:off x="3408264" y="1481616"/>
                <a:ext cx="168120" cy="1375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23FDA88-E786-616A-BDCD-83425D047FAE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399264" y="1472976"/>
                  <a:ext cx="18576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F542356-9439-4CB1-B6F2-95D23A1ECA7E}"/>
                    </a:ext>
                  </a:extLst>
                </p14:cNvPr>
                <p14:cNvContentPartPr/>
                <p14:nvPr/>
              </p14:nvContentPartPr>
              <p14:xfrm>
                <a:off x="217944" y="1362816"/>
                <a:ext cx="47880" cy="5544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F542356-9439-4CB1-B6F2-95D23A1ECA7E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09304" y="1354176"/>
                  <a:ext cx="65520" cy="57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224A6DA-588F-DD4B-B75F-6FB483C7D932}"/>
                    </a:ext>
                  </a:extLst>
                </p14:cNvPr>
                <p14:cNvContentPartPr/>
                <p14:nvPr/>
              </p14:nvContentPartPr>
              <p14:xfrm>
                <a:off x="241704" y="1334016"/>
                <a:ext cx="940680" cy="6883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224A6DA-588F-DD4B-B75F-6FB483C7D932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33064" y="1325376"/>
                  <a:ext cx="958320" cy="70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FB7734E-F606-912C-4BAA-EFBED261951D}"/>
                    </a:ext>
                  </a:extLst>
                </p14:cNvPr>
                <p14:cNvContentPartPr/>
                <p14:nvPr/>
              </p14:nvContentPartPr>
              <p14:xfrm>
                <a:off x="1389384" y="1636416"/>
                <a:ext cx="160200" cy="50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FB7734E-F606-912C-4BAA-EFBED261951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380744" y="1627416"/>
                  <a:ext cx="177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E58511E-9FDF-B54B-3E86-60CD63BBA8F4}"/>
                    </a:ext>
                  </a:extLst>
                </p14:cNvPr>
                <p14:cNvContentPartPr/>
                <p14:nvPr/>
              </p14:nvContentPartPr>
              <p14:xfrm>
                <a:off x="1398384" y="1702656"/>
                <a:ext cx="138600" cy="43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E58511E-9FDF-B54B-3E86-60CD63BBA8F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389744" y="1694016"/>
                  <a:ext cx="15624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EBE47F3-3B3E-E5E6-7B23-C5D90752F446}"/>
                    </a:ext>
                  </a:extLst>
                </p14:cNvPr>
                <p14:cNvContentPartPr/>
                <p14:nvPr/>
              </p14:nvContentPartPr>
              <p14:xfrm>
                <a:off x="1489464" y="1520136"/>
                <a:ext cx="164880" cy="2217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EBE47F3-3B3E-E5E6-7B23-C5D90752F44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480464" y="1511496"/>
                  <a:ext cx="18252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C1120FAD-F42A-036C-E5E4-ED9169ACDD4E}"/>
                    </a:ext>
                  </a:extLst>
                </p14:cNvPr>
                <p14:cNvContentPartPr/>
                <p14:nvPr/>
              </p14:nvContentPartPr>
              <p14:xfrm>
                <a:off x="225144" y="1590336"/>
                <a:ext cx="874080" cy="1656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C1120FAD-F42A-036C-E5E4-ED9169ACDD4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16504" y="1581336"/>
                  <a:ext cx="89172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2177C72E-0A3E-0519-4EB5-189374E7058F}"/>
                    </a:ext>
                  </a:extLst>
                </p14:cNvPr>
                <p14:cNvContentPartPr/>
                <p14:nvPr/>
              </p14:nvContentPartPr>
              <p14:xfrm>
                <a:off x="407304" y="1776096"/>
                <a:ext cx="628560" cy="316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2177C72E-0A3E-0519-4EB5-189374E7058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98664" y="1767456"/>
                  <a:ext cx="64620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EA0405D0-D8AF-EF9C-0918-90FA3280057A}"/>
                    </a:ext>
                  </a:extLst>
                </p14:cNvPr>
                <p14:cNvContentPartPr/>
                <p14:nvPr/>
              </p14:nvContentPartPr>
              <p14:xfrm>
                <a:off x="291384" y="1479816"/>
                <a:ext cx="883080" cy="4644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EA0405D0-D8AF-EF9C-0918-90FA3280057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82384" y="1471176"/>
                  <a:ext cx="9007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1FF332CC-E399-96AC-E8F9-7047C6A1C2B5}"/>
                    </a:ext>
                  </a:extLst>
                </p14:cNvPr>
                <p14:cNvContentPartPr/>
                <p14:nvPr/>
              </p14:nvContentPartPr>
              <p14:xfrm>
                <a:off x="449064" y="1370016"/>
                <a:ext cx="55080" cy="6354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1FF332CC-E399-96AC-E8F9-7047C6A1C2B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40064" y="1361016"/>
                  <a:ext cx="72720" cy="653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E757F51E-8A49-1B64-CFC8-2A71F3839057}"/>
                  </a:ext>
                </a:extLst>
              </p14:cNvPr>
              <p14:cNvContentPartPr/>
              <p14:nvPr/>
            </p14:nvContentPartPr>
            <p14:xfrm>
              <a:off x="3796344" y="2390256"/>
              <a:ext cx="171720" cy="228600"/>
            </p14:xfrm>
          </p:contentPart>
        </mc:Choice>
        <mc:Fallback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E757F51E-8A49-1B64-CFC8-2A71F3839057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3787344" y="2381616"/>
                <a:ext cx="189360" cy="246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3" name="Group 152">
            <a:extLst>
              <a:ext uri="{FF2B5EF4-FFF2-40B4-BE49-F238E27FC236}">
                <a16:creationId xmlns:a16="http://schemas.microsoft.com/office/drawing/2014/main" id="{8BA01E71-2338-A7D1-EF23-3186348C65C2}"/>
              </a:ext>
            </a:extLst>
          </p:cNvPr>
          <p:cNvGrpSpPr/>
          <p:nvPr/>
        </p:nvGrpSpPr>
        <p:grpSpPr>
          <a:xfrm>
            <a:off x="5195304" y="2466216"/>
            <a:ext cx="201600" cy="144360"/>
            <a:chOff x="5195304" y="2466216"/>
            <a:chExt cx="201600" cy="14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25FC1F23-B600-50A7-84C6-960327A9FA6C}"/>
                    </a:ext>
                  </a:extLst>
                </p14:cNvPr>
                <p14:cNvContentPartPr/>
                <p14:nvPr/>
              </p14:nvContentPartPr>
              <p14:xfrm>
                <a:off x="5236344" y="2466216"/>
                <a:ext cx="160560" cy="14436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25FC1F23-B600-50A7-84C6-960327A9FA6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227344" y="2457576"/>
                  <a:ext cx="17820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7B33A87E-6167-D51C-B050-D087437B467D}"/>
                    </a:ext>
                  </a:extLst>
                </p14:cNvPr>
                <p14:cNvContentPartPr/>
                <p14:nvPr/>
              </p14:nvContentPartPr>
              <p14:xfrm>
                <a:off x="5195304" y="2473776"/>
                <a:ext cx="75240" cy="2052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7B33A87E-6167-D51C-B050-D087437B467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186664" y="2465136"/>
                  <a:ext cx="92880" cy="3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154" name="Ink 153">
                <a:extLst>
                  <a:ext uri="{FF2B5EF4-FFF2-40B4-BE49-F238E27FC236}">
                    <a16:creationId xmlns:a16="http://schemas.microsoft.com/office/drawing/2014/main" id="{71C49CDE-CC7A-258C-3D5B-B2BEBF0DBBD7}"/>
                  </a:ext>
                </a:extLst>
              </p14:cNvPr>
              <p14:cNvContentPartPr/>
              <p14:nvPr/>
            </p14:nvContentPartPr>
            <p14:xfrm>
              <a:off x="6142824" y="2473776"/>
              <a:ext cx="21240" cy="201960"/>
            </p14:xfrm>
          </p:contentPart>
        </mc:Choice>
        <mc:Fallback>
          <p:pic>
            <p:nvPicPr>
              <p:cNvPr id="154" name="Ink 153">
                <a:extLst>
                  <a:ext uri="{FF2B5EF4-FFF2-40B4-BE49-F238E27FC236}">
                    <a16:creationId xmlns:a16="http://schemas.microsoft.com/office/drawing/2014/main" id="{71C49CDE-CC7A-258C-3D5B-B2BEBF0DBBD7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134184" y="2464776"/>
                <a:ext cx="38880" cy="2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155" name="Ink 154">
                <a:extLst>
                  <a:ext uri="{FF2B5EF4-FFF2-40B4-BE49-F238E27FC236}">
                    <a16:creationId xmlns:a16="http://schemas.microsoft.com/office/drawing/2014/main" id="{D712348A-B004-86C8-C7F3-6694690CCA9B}"/>
                  </a:ext>
                </a:extLst>
              </p14:cNvPr>
              <p14:cNvContentPartPr/>
              <p14:nvPr/>
            </p14:nvContentPartPr>
            <p14:xfrm>
              <a:off x="7056144" y="2444256"/>
              <a:ext cx="192960" cy="171000"/>
            </p14:xfrm>
          </p:contentPart>
        </mc:Choice>
        <mc:Fallback>
          <p:pic>
            <p:nvPicPr>
              <p:cNvPr id="155" name="Ink 154">
                <a:extLst>
                  <a:ext uri="{FF2B5EF4-FFF2-40B4-BE49-F238E27FC236}">
                    <a16:creationId xmlns:a16="http://schemas.microsoft.com/office/drawing/2014/main" id="{D712348A-B004-86C8-C7F3-6694690CCA9B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047144" y="2435616"/>
                <a:ext cx="21060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156" name="Ink 155">
                <a:extLst>
                  <a:ext uri="{FF2B5EF4-FFF2-40B4-BE49-F238E27FC236}">
                    <a16:creationId xmlns:a16="http://schemas.microsoft.com/office/drawing/2014/main" id="{AC21B27A-BBEE-F23E-76F5-4FFE02E3C58A}"/>
                  </a:ext>
                </a:extLst>
              </p14:cNvPr>
              <p14:cNvContentPartPr/>
              <p14:nvPr/>
            </p14:nvContentPartPr>
            <p14:xfrm>
              <a:off x="7952904" y="2426256"/>
              <a:ext cx="205920" cy="246600"/>
            </p14:xfrm>
          </p:contentPart>
        </mc:Choice>
        <mc:Fallback>
          <p:pic>
            <p:nvPicPr>
              <p:cNvPr id="156" name="Ink 155">
                <a:extLst>
                  <a:ext uri="{FF2B5EF4-FFF2-40B4-BE49-F238E27FC236}">
                    <a16:creationId xmlns:a16="http://schemas.microsoft.com/office/drawing/2014/main" id="{AC21B27A-BBEE-F23E-76F5-4FFE02E3C58A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944264" y="2417256"/>
                <a:ext cx="223560" cy="26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66" name="Group 165">
            <a:extLst>
              <a:ext uri="{FF2B5EF4-FFF2-40B4-BE49-F238E27FC236}">
                <a16:creationId xmlns:a16="http://schemas.microsoft.com/office/drawing/2014/main" id="{BBDAA02C-264F-6216-ECEA-4CEFE579361B}"/>
              </a:ext>
            </a:extLst>
          </p:cNvPr>
          <p:cNvGrpSpPr/>
          <p:nvPr/>
        </p:nvGrpSpPr>
        <p:grpSpPr>
          <a:xfrm>
            <a:off x="337464" y="2234736"/>
            <a:ext cx="1107000" cy="227880"/>
            <a:chOff x="337464" y="2234736"/>
            <a:chExt cx="1107000" cy="22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C05F0393-9613-BE1E-BF3F-AE074CDD4776}"/>
                    </a:ext>
                  </a:extLst>
                </p14:cNvPr>
                <p14:cNvContentPartPr/>
                <p14:nvPr/>
              </p14:nvContentPartPr>
              <p14:xfrm>
                <a:off x="337464" y="2262456"/>
                <a:ext cx="172080" cy="1587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C05F0393-9613-BE1E-BF3F-AE074CDD477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28464" y="2253816"/>
                  <a:ext cx="1897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5516BDB6-B0A0-675A-CDA5-769776123796}"/>
                    </a:ext>
                  </a:extLst>
                </p14:cNvPr>
                <p14:cNvContentPartPr/>
                <p14:nvPr/>
              </p14:nvContentPartPr>
              <p14:xfrm>
                <a:off x="544464" y="2375136"/>
                <a:ext cx="10800" cy="313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5516BDB6-B0A0-675A-CDA5-769776123796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35824" y="2366136"/>
                  <a:ext cx="284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01B9392B-0028-0067-189F-775E4FBFBB49}"/>
                    </a:ext>
                  </a:extLst>
                </p14:cNvPr>
                <p14:cNvContentPartPr/>
                <p14:nvPr/>
              </p14:nvContentPartPr>
              <p14:xfrm>
                <a:off x="550944" y="2302776"/>
                <a:ext cx="30600" cy="230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01B9392B-0028-0067-189F-775E4FBFBB49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41944" y="2293776"/>
                  <a:ext cx="4824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0EA177A-218D-3D82-9646-E49839B9154E}"/>
                    </a:ext>
                  </a:extLst>
                </p14:cNvPr>
                <p14:cNvContentPartPr/>
                <p14:nvPr/>
              </p14:nvContentPartPr>
              <p14:xfrm>
                <a:off x="634464" y="2354616"/>
                <a:ext cx="118080" cy="10800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F0EA177A-218D-3D82-9646-E49839B9154E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5824" y="2345616"/>
                  <a:ext cx="1357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E57BE0CB-8174-93F9-24F1-9C5333F53C5F}"/>
                    </a:ext>
                  </a:extLst>
                </p14:cNvPr>
                <p14:cNvContentPartPr/>
                <p14:nvPr/>
              </p14:nvContentPartPr>
              <p14:xfrm>
                <a:off x="894384" y="2234736"/>
                <a:ext cx="155880" cy="22068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E57BE0CB-8174-93F9-24F1-9C5333F53C5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85744" y="2226096"/>
                  <a:ext cx="17352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1ED13C90-72DB-8CE1-864A-5DCC08469C75}"/>
                    </a:ext>
                  </a:extLst>
                </p14:cNvPr>
                <p14:cNvContentPartPr/>
                <p14:nvPr/>
              </p14:nvContentPartPr>
              <p14:xfrm>
                <a:off x="949104" y="2349576"/>
                <a:ext cx="31680" cy="8244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1ED13C90-72DB-8CE1-864A-5DCC08469C7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40104" y="2340576"/>
                  <a:ext cx="493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23F27C7E-5779-D618-A5F3-782B40D18549}"/>
                    </a:ext>
                  </a:extLst>
                </p14:cNvPr>
                <p14:cNvContentPartPr/>
                <p14:nvPr/>
              </p14:nvContentPartPr>
              <p14:xfrm>
                <a:off x="1084464" y="2339136"/>
                <a:ext cx="46080" cy="648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23F27C7E-5779-D618-A5F3-782B40D1854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75464" y="2330496"/>
                  <a:ext cx="637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259EB282-7A1D-D39A-6D32-BB03CCF8DE26}"/>
                    </a:ext>
                  </a:extLst>
                </p14:cNvPr>
                <p14:cNvContentPartPr/>
                <p14:nvPr/>
              </p14:nvContentPartPr>
              <p14:xfrm>
                <a:off x="1086624" y="2338776"/>
                <a:ext cx="61200" cy="2232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259EB282-7A1D-D39A-6D32-BB03CCF8DE2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7984" y="2330136"/>
                  <a:ext cx="788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042A355C-7BD5-08F8-4F0A-BE9169045D03}"/>
                    </a:ext>
                  </a:extLst>
                </p14:cNvPr>
                <p14:cNvContentPartPr/>
                <p14:nvPr/>
              </p14:nvContentPartPr>
              <p14:xfrm>
                <a:off x="1169784" y="2275776"/>
                <a:ext cx="274680" cy="1746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042A355C-7BD5-08F8-4F0A-BE9169045D0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60784" y="2266776"/>
                  <a:ext cx="292320" cy="192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0" name="Group 189">
            <a:extLst>
              <a:ext uri="{FF2B5EF4-FFF2-40B4-BE49-F238E27FC236}">
                <a16:creationId xmlns:a16="http://schemas.microsoft.com/office/drawing/2014/main" id="{91BA06C2-8132-25B5-F9F2-BFF663C4E9E3}"/>
              </a:ext>
            </a:extLst>
          </p:cNvPr>
          <p:cNvGrpSpPr/>
          <p:nvPr/>
        </p:nvGrpSpPr>
        <p:grpSpPr>
          <a:xfrm>
            <a:off x="9651384" y="1398096"/>
            <a:ext cx="487440" cy="280440"/>
            <a:chOff x="9651384" y="1398096"/>
            <a:chExt cx="487440" cy="28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BF8C87E1-ABF6-F648-4743-CA1AF0C9FEA0}"/>
                    </a:ext>
                  </a:extLst>
                </p14:cNvPr>
                <p14:cNvContentPartPr/>
                <p14:nvPr/>
              </p14:nvContentPartPr>
              <p14:xfrm>
                <a:off x="9651384" y="1488816"/>
                <a:ext cx="56880" cy="18756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BF8C87E1-ABF6-F648-4743-CA1AF0C9FEA0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633384" y="1471176"/>
                  <a:ext cx="925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5724EB6B-C6B9-B8BC-D485-212E508C2083}"/>
                    </a:ext>
                  </a:extLst>
                </p14:cNvPr>
                <p14:cNvContentPartPr/>
                <p14:nvPr/>
              </p14:nvContentPartPr>
              <p14:xfrm>
                <a:off x="9693504" y="1451016"/>
                <a:ext cx="120600" cy="18000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5724EB6B-C6B9-B8BC-D485-212E508C208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675504" y="1433376"/>
                  <a:ext cx="15624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B0623CDD-F08F-162A-391A-620A1CDBEB90}"/>
                    </a:ext>
                  </a:extLst>
                </p14:cNvPr>
                <p14:cNvContentPartPr/>
                <p14:nvPr/>
              </p14:nvContentPartPr>
              <p14:xfrm>
                <a:off x="9932544" y="1398096"/>
                <a:ext cx="66960" cy="28044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B0623CDD-F08F-162A-391A-620A1CDBEB9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914904" y="1380096"/>
                  <a:ext cx="10260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5457A968-9DFD-A8FE-8F19-1787E02FB98C}"/>
                    </a:ext>
                  </a:extLst>
                </p14:cNvPr>
                <p14:cNvContentPartPr/>
                <p14:nvPr/>
              </p14:nvContentPartPr>
              <p14:xfrm>
                <a:off x="9907704" y="1532016"/>
                <a:ext cx="177840" cy="104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5457A968-9DFD-A8FE-8F19-1787E02FB98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889704" y="1514376"/>
                  <a:ext cx="2134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0E4D7DB-F140-0298-40C4-A494E4127E58}"/>
                    </a:ext>
                  </a:extLst>
                </p14:cNvPr>
                <p14:cNvContentPartPr/>
                <p14:nvPr/>
              </p14:nvContentPartPr>
              <p14:xfrm>
                <a:off x="10134864" y="1549656"/>
                <a:ext cx="3960" cy="2124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0E4D7DB-F140-0298-40C4-A494E4127E5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0117224" y="1532016"/>
                  <a:ext cx="396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F8176A5C-B4BF-2CC4-5A14-28251F327C43}"/>
                    </a:ext>
                  </a:extLst>
                </p14:cNvPr>
                <p14:cNvContentPartPr/>
                <p14:nvPr/>
              </p14:nvContentPartPr>
              <p14:xfrm>
                <a:off x="10130184" y="1658376"/>
                <a:ext cx="360" cy="36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F8176A5C-B4BF-2CC4-5A14-28251F327C4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112544" y="164073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1" name="Group 290">
            <a:extLst>
              <a:ext uri="{FF2B5EF4-FFF2-40B4-BE49-F238E27FC236}">
                <a16:creationId xmlns:a16="http://schemas.microsoft.com/office/drawing/2014/main" id="{257A8357-13E5-AD01-C367-254FA0B18FB3}"/>
              </a:ext>
            </a:extLst>
          </p:cNvPr>
          <p:cNvGrpSpPr/>
          <p:nvPr/>
        </p:nvGrpSpPr>
        <p:grpSpPr>
          <a:xfrm>
            <a:off x="3112704" y="1986696"/>
            <a:ext cx="8528040" cy="4446720"/>
            <a:chOff x="3112704" y="1986696"/>
            <a:chExt cx="8528040" cy="444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9A80A15C-E3E0-7536-58C3-D898CE7F565D}"/>
                    </a:ext>
                  </a:extLst>
                </p14:cNvPr>
                <p14:cNvContentPartPr/>
                <p14:nvPr/>
              </p14:nvContentPartPr>
              <p14:xfrm>
                <a:off x="9637344" y="2145816"/>
                <a:ext cx="68760" cy="20412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9A80A15C-E3E0-7536-58C3-D898CE7F565D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619344" y="2127816"/>
                  <a:ext cx="10440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762E7A8F-F8B8-C0D5-3EA5-E302C57F38BA}"/>
                    </a:ext>
                  </a:extLst>
                </p14:cNvPr>
                <p14:cNvContentPartPr/>
                <p14:nvPr/>
              </p14:nvContentPartPr>
              <p14:xfrm>
                <a:off x="9788904" y="2202696"/>
                <a:ext cx="192960" cy="13104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762E7A8F-F8B8-C0D5-3EA5-E302C57F38BA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770904" y="2185056"/>
                  <a:ext cx="2286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A3418A49-1E79-652D-8645-944203A2B500}"/>
                    </a:ext>
                  </a:extLst>
                </p14:cNvPr>
                <p14:cNvContentPartPr/>
                <p14:nvPr/>
              </p14:nvContentPartPr>
              <p14:xfrm>
                <a:off x="10027944" y="2211696"/>
                <a:ext cx="102240" cy="47196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A3418A49-1E79-652D-8645-944203A2B50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009944" y="2193696"/>
                  <a:ext cx="137880" cy="50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37610139-EB68-3B2F-C52B-36D236B5134D}"/>
                    </a:ext>
                  </a:extLst>
                </p14:cNvPr>
                <p14:cNvContentPartPr/>
                <p14:nvPr/>
              </p14:nvContentPartPr>
              <p14:xfrm>
                <a:off x="10059984" y="2213856"/>
                <a:ext cx="70200" cy="8280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37610139-EB68-3B2F-C52B-36D236B5134D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042344" y="2196216"/>
                  <a:ext cx="10584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2C9217BC-042D-15F1-AF3D-D334FDC1A98F}"/>
                    </a:ext>
                  </a:extLst>
                </p14:cNvPr>
                <p14:cNvContentPartPr/>
                <p14:nvPr/>
              </p14:nvContentPartPr>
              <p14:xfrm>
                <a:off x="10204344" y="2165976"/>
                <a:ext cx="344160" cy="20376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2C9217BC-042D-15F1-AF3D-D334FDC1A98F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186344" y="2148336"/>
                  <a:ext cx="37980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C5B896F0-B7CC-D022-A560-47D125EE8A69}"/>
                    </a:ext>
                  </a:extLst>
                </p14:cNvPr>
                <p14:cNvContentPartPr/>
                <p14:nvPr/>
              </p14:nvContentPartPr>
              <p14:xfrm>
                <a:off x="10562184" y="2155176"/>
                <a:ext cx="57240" cy="10908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C5B896F0-B7CC-D022-A560-47D125EE8A69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544184" y="2137176"/>
                  <a:ext cx="928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07506F3-E380-8130-8900-A815C070376B}"/>
                    </a:ext>
                  </a:extLst>
                </p14:cNvPr>
                <p14:cNvContentPartPr/>
                <p14:nvPr/>
              </p14:nvContentPartPr>
              <p14:xfrm>
                <a:off x="10560024" y="2182896"/>
                <a:ext cx="146880" cy="1692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07506F3-E380-8130-8900-A815C070376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42384" y="2164896"/>
                  <a:ext cx="18252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5F7528E7-2A3F-789E-675C-C60A335020E5}"/>
                    </a:ext>
                  </a:extLst>
                </p14:cNvPr>
                <p14:cNvContentPartPr/>
                <p14:nvPr/>
              </p14:nvContentPartPr>
              <p14:xfrm>
                <a:off x="10610424" y="2164536"/>
                <a:ext cx="122400" cy="17028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5F7528E7-2A3F-789E-675C-C60A335020E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592424" y="2146896"/>
                  <a:ext cx="15804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DC9D62D5-72F4-9733-003C-2B5BA6C446CA}"/>
                    </a:ext>
                  </a:extLst>
                </p14:cNvPr>
                <p14:cNvContentPartPr/>
                <p14:nvPr/>
              </p14:nvContentPartPr>
              <p14:xfrm>
                <a:off x="11221344" y="2027016"/>
                <a:ext cx="239040" cy="28440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DC9D62D5-72F4-9733-003C-2B5BA6C446CA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1203704" y="2009376"/>
                  <a:ext cx="274680" cy="32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19803485-EDA5-FF5C-CAFF-1A47EABE0A3D}"/>
                    </a:ext>
                  </a:extLst>
                </p14:cNvPr>
                <p14:cNvContentPartPr/>
                <p14:nvPr/>
              </p14:nvContentPartPr>
              <p14:xfrm>
                <a:off x="11390544" y="1986696"/>
                <a:ext cx="133920" cy="57528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19803485-EDA5-FF5C-CAFF-1A47EABE0A3D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1372904" y="1969056"/>
                  <a:ext cx="169560" cy="61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F682663F-9F13-4632-87B1-01BE309ACC0E}"/>
                    </a:ext>
                  </a:extLst>
                </p14:cNvPr>
                <p14:cNvContentPartPr/>
                <p14:nvPr/>
              </p14:nvContentPartPr>
              <p14:xfrm>
                <a:off x="11386584" y="2252016"/>
                <a:ext cx="150840" cy="2556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F682663F-9F13-4632-87B1-01BE309ACC0E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1368584" y="2234376"/>
                  <a:ext cx="18648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8429419A-D7DC-2E2F-9032-EEF09B943937}"/>
                    </a:ext>
                  </a:extLst>
                </p14:cNvPr>
                <p14:cNvContentPartPr/>
                <p14:nvPr/>
              </p14:nvContentPartPr>
              <p14:xfrm>
                <a:off x="9871704" y="3002976"/>
                <a:ext cx="134640" cy="35856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8429419A-D7DC-2E2F-9032-EEF09B943937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853704" y="2984976"/>
                  <a:ext cx="170280" cy="39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BE4F6658-2B33-A0D9-F983-B09965CD6C5B}"/>
                    </a:ext>
                  </a:extLst>
                </p14:cNvPr>
                <p14:cNvContentPartPr/>
                <p14:nvPr/>
              </p14:nvContentPartPr>
              <p14:xfrm>
                <a:off x="10021824" y="3137256"/>
                <a:ext cx="153000" cy="16488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BE4F6658-2B33-A0D9-F983-B09965CD6C5B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004184" y="3119256"/>
                  <a:ext cx="1886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75C61DB0-3E81-4D88-5E46-6709612C8BC6}"/>
                    </a:ext>
                  </a:extLst>
                </p14:cNvPr>
                <p14:cNvContentPartPr/>
                <p14:nvPr/>
              </p14:nvContentPartPr>
              <p14:xfrm>
                <a:off x="10209384" y="3250656"/>
                <a:ext cx="44280" cy="7308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75C61DB0-3E81-4D88-5E46-6709612C8BC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191744" y="3232656"/>
                  <a:ext cx="7992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69F40410-2A3D-5DB4-AE18-CEF69FF9CAB7}"/>
                    </a:ext>
                  </a:extLst>
                </p14:cNvPr>
                <p14:cNvContentPartPr/>
                <p14:nvPr/>
              </p14:nvContentPartPr>
              <p14:xfrm>
                <a:off x="10322784" y="3055536"/>
                <a:ext cx="145440" cy="21528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69F40410-2A3D-5DB4-AE18-CEF69FF9CAB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304784" y="3037536"/>
                  <a:ext cx="18108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2454A8FF-5F8B-6675-3859-ABC8907DAC06}"/>
                    </a:ext>
                  </a:extLst>
                </p14:cNvPr>
                <p14:cNvContentPartPr/>
                <p14:nvPr/>
              </p14:nvContentPartPr>
              <p14:xfrm>
                <a:off x="10557864" y="3023496"/>
                <a:ext cx="78840" cy="29772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2454A8FF-5F8B-6675-3859-ABC8907DAC0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539864" y="3005856"/>
                  <a:ext cx="11448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4F7E8292-1FEF-8E4E-7EA0-C598D5264FDB}"/>
                    </a:ext>
                  </a:extLst>
                </p14:cNvPr>
                <p14:cNvContentPartPr/>
                <p14:nvPr/>
              </p14:nvContentPartPr>
              <p14:xfrm>
                <a:off x="10349784" y="3482496"/>
                <a:ext cx="69480" cy="24948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4F7E8292-1FEF-8E4E-7EA0-C598D5264FD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332144" y="3464496"/>
                  <a:ext cx="10512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8D4FE5AE-F4D6-D974-AB44-FFF3AC9D439C}"/>
                    </a:ext>
                  </a:extLst>
                </p14:cNvPr>
                <p14:cNvContentPartPr/>
                <p14:nvPr/>
              </p14:nvContentPartPr>
              <p14:xfrm>
                <a:off x="10432944" y="3537576"/>
                <a:ext cx="14040" cy="22860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8D4FE5AE-F4D6-D974-AB44-FFF3AC9D439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414944" y="3519936"/>
                  <a:ext cx="4968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68EF75D0-1112-9682-9231-D31370299D9F}"/>
                    </a:ext>
                  </a:extLst>
                </p14:cNvPr>
                <p14:cNvContentPartPr/>
                <p14:nvPr/>
              </p14:nvContentPartPr>
              <p14:xfrm>
                <a:off x="10264104" y="3515616"/>
                <a:ext cx="157320" cy="12204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68EF75D0-1112-9682-9231-D31370299D9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246104" y="3497976"/>
                  <a:ext cx="1929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4243606E-215D-3573-DB83-672AAF62B15C}"/>
                    </a:ext>
                  </a:extLst>
                </p14:cNvPr>
                <p14:cNvContentPartPr/>
                <p14:nvPr/>
              </p14:nvContentPartPr>
              <p14:xfrm>
                <a:off x="10407384" y="3516696"/>
                <a:ext cx="133560" cy="7452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4243606E-215D-3573-DB83-672AAF62B15C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389744" y="3499056"/>
                  <a:ext cx="16920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C76E570C-4F32-7E9F-972D-AA18B9C39606}"/>
                    </a:ext>
                  </a:extLst>
                </p14:cNvPr>
                <p14:cNvContentPartPr/>
                <p14:nvPr/>
              </p14:nvContentPartPr>
              <p14:xfrm>
                <a:off x="10035864" y="3874536"/>
                <a:ext cx="50760" cy="30636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C76E570C-4F32-7E9F-972D-AA18B9C3960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017864" y="3856896"/>
                  <a:ext cx="8640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3675B440-2CD2-18AB-B57B-F7A365E6E83F}"/>
                    </a:ext>
                  </a:extLst>
                </p14:cNvPr>
                <p14:cNvContentPartPr/>
                <p14:nvPr/>
              </p14:nvContentPartPr>
              <p14:xfrm>
                <a:off x="10188144" y="4001976"/>
                <a:ext cx="88560" cy="11664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3675B440-2CD2-18AB-B57B-F7A365E6E83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170504" y="3983976"/>
                  <a:ext cx="12420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103A9005-77D3-7822-D82A-84F08E39CE3C}"/>
                    </a:ext>
                  </a:extLst>
                </p14:cNvPr>
                <p14:cNvContentPartPr/>
                <p14:nvPr/>
              </p14:nvContentPartPr>
              <p14:xfrm>
                <a:off x="10320984" y="3917016"/>
                <a:ext cx="113040" cy="22644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103A9005-77D3-7822-D82A-84F08E39CE3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302984" y="3899376"/>
                  <a:ext cx="148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3E64E0A5-887E-ED43-3C03-38B1086DEA2C}"/>
                    </a:ext>
                  </a:extLst>
                </p14:cNvPr>
                <p14:cNvContentPartPr/>
                <p14:nvPr/>
              </p14:nvContentPartPr>
              <p14:xfrm>
                <a:off x="10602504" y="3846096"/>
                <a:ext cx="35280" cy="22860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3E64E0A5-887E-ED43-3C03-38B1086DEA2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584864" y="3828456"/>
                  <a:ext cx="709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C29A93C-30BC-F4AC-73A6-C250AD2990FB}"/>
                    </a:ext>
                  </a:extLst>
                </p14:cNvPr>
                <p14:cNvContentPartPr/>
                <p14:nvPr/>
              </p14:nvContentPartPr>
              <p14:xfrm>
                <a:off x="10753344" y="3722256"/>
                <a:ext cx="113040" cy="38340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C29A93C-30BC-F4AC-73A6-C250AD2990FB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735344" y="3704616"/>
                  <a:ext cx="148680" cy="41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0FF2A0D2-245E-DEF4-9E26-83CF85462E57}"/>
                    </a:ext>
                  </a:extLst>
                </p14:cNvPr>
                <p14:cNvContentPartPr/>
                <p14:nvPr/>
              </p14:nvContentPartPr>
              <p14:xfrm>
                <a:off x="10976544" y="3817656"/>
                <a:ext cx="49320" cy="30168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0FF2A0D2-245E-DEF4-9E26-83CF85462E57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958904" y="3800016"/>
                  <a:ext cx="8496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5DC920FD-A9E9-BD2B-32D3-726FE254771A}"/>
                    </a:ext>
                  </a:extLst>
                </p14:cNvPr>
                <p14:cNvContentPartPr/>
                <p14:nvPr/>
              </p14:nvContentPartPr>
              <p14:xfrm>
                <a:off x="11218464" y="3856176"/>
                <a:ext cx="105120" cy="27900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5DC920FD-A9E9-BD2B-32D3-726FE254771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200464" y="3838536"/>
                  <a:ext cx="14076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B8F5A016-0251-8858-8863-075876298793}"/>
                    </a:ext>
                  </a:extLst>
                </p14:cNvPr>
                <p14:cNvContentPartPr/>
                <p14:nvPr/>
              </p14:nvContentPartPr>
              <p14:xfrm>
                <a:off x="11342304" y="3953016"/>
                <a:ext cx="128160" cy="15372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B8F5A016-0251-8858-8863-075876298793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24664" y="3935376"/>
                  <a:ext cx="1638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8C6C79EC-C106-9105-37A8-70C40FFF3606}"/>
                    </a:ext>
                  </a:extLst>
                </p14:cNvPr>
                <p14:cNvContentPartPr/>
                <p14:nvPr/>
              </p14:nvContentPartPr>
              <p14:xfrm>
                <a:off x="11469024" y="3891096"/>
                <a:ext cx="110160" cy="25812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8C6C79EC-C106-9105-37A8-70C40FFF3606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451384" y="3873096"/>
                  <a:ext cx="14580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C33E8117-77BB-61E5-E65C-6C296C66BBA2}"/>
                    </a:ext>
                  </a:extLst>
                </p14:cNvPr>
                <p14:cNvContentPartPr/>
                <p14:nvPr/>
              </p14:nvContentPartPr>
              <p14:xfrm>
                <a:off x="11519784" y="3871656"/>
                <a:ext cx="120960" cy="34164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C33E8117-77BB-61E5-E65C-6C296C66BBA2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502144" y="3853656"/>
                  <a:ext cx="156600" cy="37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8F02D3B6-7DAA-4ED5-1C1A-ACCAC6987654}"/>
                    </a:ext>
                  </a:extLst>
                </p14:cNvPr>
                <p14:cNvContentPartPr/>
                <p14:nvPr/>
              </p14:nvContentPartPr>
              <p14:xfrm>
                <a:off x="7161264" y="2184336"/>
                <a:ext cx="52920" cy="28584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8F02D3B6-7DAA-4ED5-1C1A-ACCAC6987654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143264" y="2166336"/>
                  <a:ext cx="88560" cy="32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274F06A6-C9A6-9795-822F-A75C69251D06}"/>
                    </a:ext>
                  </a:extLst>
                </p14:cNvPr>
                <p14:cNvContentPartPr/>
                <p14:nvPr/>
              </p14:nvContentPartPr>
              <p14:xfrm>
                <a:off x="7173504" y="2329776"/>
                <a:ext cx="211680" cy="90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274F06A6-C9A6-9795-822F-A75C69251D0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155504" y="2312136"/>
                  <a:ext cx="24732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8041A7EC-F067-B58F-38B8-CB7936AA39F8}"/>
                    </a:ext>
                  </a:extLst>
                </p14:cNvPr>
                <p14:cNvContentPartPr/>
                <p14:nvPr/>
              </p14:nvContentPartPr>
              <p14:xfrm>
                <a:off x="8247384" y="2192616"/>
                <a:ext cx="9720" cy="21780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8041A7EC-F067-B58F-38B8-CB7936AA39F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229744" y="2174976"/>
                  <a:ext cx="4536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1FE25068-F7C1-08FD-E2B3-D7D3ACA35E07}"/>
                    </a:ext>
                  </a:extLst>
                </p14:cNvPr>
                <p14:cNvContentPartPr/>
                <p14:nvPr/>
              </p14:nvContentPartPr>
              <p14:xfrm>
                <a:off x="8168904" y="2298816"/>
                <a:ext cx="159120" cy="684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1FE25068-F7C1-08FD-E2B3-D7D3ACA35E0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151264" y="2280816"/>
                  <a:ext cx="1947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EF7F0092-C0F6-EC22-5E9A-1A2A89B5881D}"/>
                    </a:ext>
                  </a:extLst>
                </p14:cNvPr>
                <p14:cNvContentPartPr/>
                <p14:nvPr/>
              </p14:nvContentPartPr>
              <p14:xfrm>
                <a:off x="8097984" y="3440376"/>
                <a:ext cx="265320" cy="17028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EF7F0092-C0F6-EC22-5E9A-1A2A89B5881D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079984" y="3422736"/>
                  <a:ext cx="3009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21BDA888-9F0C-6768-BEA6-BF9EF788CC00}"/>
                    </a:ext>
                  </a:extLst>
                </p14:cNvPr>
                <p14:cNvContentPartPr/>
                <p14:nvPr/>
              </p14:nvContentPartPr>
              <p14:xfrm>
                <a:off x="3938184" y="3438936"/>
                <a:ext cx="190800" cy="13320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21BDA888-9F0C-6768-BEA6-BF9EF788CC00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3920184" y="3421296"/>
                  <a:ext cx="2264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AB257499-4852-68ED-63CE-591B59B655BA}"/>
                    </a:ext>
                  </a:extLst>
                </p14:cNvPr>
                <p14:cNvContentPartPr/>
                <p14:nvPr/>
              </p14:nvContentPartPr>
              <p14:xfrm>
                <a:off x="5985144" y="3451896"/>
                <a:ext cx="282240" cy="16776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AB257499-4852-68ED-63CE-591B59B655BA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5967504" y="3433896"/>
                  <a:ext cx="3178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0649CD9B-01F3-870B-88B0-DB286EDC43D1}"/>
                    </a:ext>
                  </a:extLst>
                </p14:cNvPr>
                <p14:cNvContentPartPr/>
                <p14:nvPr/>
              </p14:nvContentPartPr>
              <p14:xfrm>
                <a:off x="4162824" y="2185416"/>
                <a:ext cx="122400" cy="39168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0649CD9B-01F3-870B-88B0-DB286EDC43D1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145184" y="2167416"/>
                  <a:ext cx="158040" cy="42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E2A8675A-1A87-91CB-8C9E-34C1E8580740}"/>
                    </a:ext>
                  </a:extLst>
                </p14:cNvPr>
                <p14:cNvContentPartPr/>
                <p14:nvPr/>
              </p14:nvContentPartPr>
              <p14:xfrm>
                <a:off x="4160664" y="2415456"/>
                <a:ext cx="226080" cy="648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E2A8675A-1A87-91CB-8C9E-34C1E8580740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143024" y="2397816"/>
                  <a:ext cx="2617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A74A390D-B691-8451-BA6C-DFFC427072AA}"/>
                    </a:ext>
                  </a:extLst>
                </p14:cNvPr>
                <p14:cNvContentPartPr/>
                <p14:nvPr/>
              </p14:nvContentPartPr>
              <p14:xfrm>
                <a:off x="5117544" y="2237616"/>
                <a:ext cx="93240" cy="34884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A74A390D-B691-8451-BA6C-DFFC427072AA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099904" y="2219616"/>
                  <a:ext cx="128880" cy="38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85716F18-7DB6-2F66-B3E4-6477C62449E0}"/>
                    </a:ext>
                  </a:extLst>
                </p14:cNvPr>
                <p14:cNvContentPartPr/>
                <p14:nvPr/>
              </p14:nvContentPartPr>
              <p14:xfrm>
                <a:off x="5083344" y="2329416"/>
                <a:ext cx="174600" cy="190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85716F18-7DB6-2F66-B3E4-6477C62449E0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065704" y="2311416"/>
                  <a:ext cx="210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63125135-800E-0781-CD3C-697933DB1F87}"/>
                    </a:ext>
                  </a:extLst>
                </p14:cNvPr>
                <p14:cNvContentPartPr/>
                <p14:nvPr/>
              </p14:nvContentPartPr>
              <p14:xfrm>
                <a:off x="6226344" y="2315376"/>
                <a:ext cx="21960" cy="14508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63125135-800E-0781-CD3C-697933DB1F8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208344" y="2297376"/>
                  <a:ext cx="576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F4F5C0BB-B16A-7A1D-70D3-ED009FDFCF7C}"/>
                    </a:ext>
                  </a:extLst>
                </p14:cNvPr>
                <p14:cNvContentPartPr/>
                <p14:nvPr/>
              </p14:nvContentPartPr>
              <p14:xfrm>
                <a:off x="6262344" y="2299896"/>
                <a:ext cx="153000" cy="13104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F4F5C0BB-B16A-7A1D-70D3-ED009FDFCF7C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244344" y="2281896"/>
                  <a:ext cx="18864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79EC9735-DA6E-FD8C-88AE-88026E4E6133}"/>
                    </a:ext>
                  </a:extLst>
                </p14:cNvPr>
                <p14:cNvContentPartPr/>
                <p14:nvPr/>
              </p14:nvContentPartPr>
              <p14:xfrm>
                <a:off x="6418944" y="2234736"/>
                <a:ext cx="96840" cy="26208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79EC9735-DA6E-FD8C-88AE-88026E4E6133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400944" y="2216736"/>
                  <a:ext cx="13248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520875DE-C591-4BF1-48EC-467D05A9A169}"/>
                    </a:ext>
                  </a:extLst>
                </p14:cNvPr>
                <p14:cNvContentPartPr/>
                <p14:nvPr/>
              </p14:nvContentPartPr>
              <p14:xfrm>
                <a:off x="6398784" y="2352456"/>
                <a:ext cx="177840" cy="1116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520875DE-C591-4BF1-48EC-467D05A9A16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381144" y="2334816"/>
                  <a:ext cx="21348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E223A156-6049-2E6B-ED35-F0A4B3A60B95}"/>
                    </a:ext>
                  </a:extLst>
                </p14:cNvPr>
                <p14:cNvContentPartPr/>
                <p14:nvPr/>
              </p14:nvContentPartPr>
              <p14:xfrm>
                <a:off x="4093704" y="2623536"/>
                <a:ext cx="2445840" cy="71028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E223A156-6049-2E6B-ED35-F0A4B3A60B95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4075704" y="2605536"/>
                  <a:ext cx="2481480" cy="74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D657C085-5C2E-2869-FC6D-76226793A61C}"/>
                    </a:ext>
                  </a:extLst>
                </p14:cNvPr>
                <p14:cNvContentPartPr/>
                <p14:nvPr/>
              </p14:nvContentPartPr>
              <p14:xfrm>
                <a:off x="6170544" y="2657736"/>
                <a:ext cx="281160" cy="80028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D657C085-5C2E-2869-FC6D-76226793A61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152904" y="2639736"/>
                  <a:ext cx="316800" cy="83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7D2AB7B3-2C33-A327-81DD-91E5CC04490D}"/>
                    </a:ext>
                  </a:extLst>
                </p14:cNvPr>
                <p14:cNvContentPartPr/>
                <p14:nvPr/>
              </p14:nvContentPartPr>
              <p14:xfrm>
                <a:off x="6526584" y="2690496"/>
                <a:ext cx="1658880" cy="66384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7D2AB7B3-2C33-A327-81DD-91E5CC04490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508584" y="2672856"/>
                  <a:ext cx="1694520" cy="69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CDF89BAF-4D19-E0BB-1FB0-35DC5040709C}"/>
                    </a:ext>
                  </a:extLst>
                </p14:cNvPr>
                <p14:cNvContentPartPr/>
                <p14:nvPr/>
              </p14:nvContentPartPr>
              <p14:xfrm>
                <a:off x="6584904" y="2673216"/>
                <a:ext cx="2405520" cy="76320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CDF89BAF-4D19-E0BB-1FB0-35DC5040709C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66904" y="2655576"/>
                  <a:ext cx="2441160" cy="79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71C86CD4-16C5-4A45-6B0B-DC19A70FC72D}"/>
                    </a:ext>
                  </a:extLst>
                </p14:cNvPr>
                <p14:cNvContentPartPr/>
                <p14:nvPr/>
              </p14:nvContentPartPr>
              <p14:xfrm>
                <a:off x="8765064" y="3365136"/>
                <a:ext cx="333360" cy="26820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71C86CD4-16C5-4A45-6B0B-DC19A70FC72D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747424" y="3347496"/>
                  <a:ext cx="36900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E1F86C53-C9D9-71A4-C8D1-A81312590533}"/>
                    </a:ext>
                  </a:extLst>
                </p14:cNvPr>
                <p14:cNvContentPartPr/>
                <p14:nvPr/>
              </p14:nvContentPartPr>
              <p14:xfrm>
                <a:off x="3326904" y="3606696"/>
                <a:ext cx="741960" cy="87768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E1F86C53-C9D9-71A4-C8D1-A81312590533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3308904" y="3589056"/>
                  <a:ext cx="777600" cy="91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859BB24A-BFE4-43B8-7A4D-C6D05E791610}"/>
                    </a:ext>
                  </a:extLst>
                </p14:cNvPr>
                <p14:cNvContentPartPr/>
                <p14:nvPr/>
              </p14:nvContentPartPr>
              <p14:xfrm>
                <a:off x="4181184" y="3741696"/>
                <a:ext cx="1253160" cy="82404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859BB24A-BFE4-43B8-7A4D-C6D05E791610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4163544" y="3723696"/>
                  <a:ext cx="1288800" cy="85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DBB75DDA-AEBE-F27D-F688-7B4007FFF5C3}"/>
                    </a:ext>
                  </a:extLst>
                </p14:cNvPr>
                <p14:cNvContentPartPr/>
                <p14:nvPr/>
              </p14:nvContentPartPr>
              <p14:xfrm>
                <a:off x="4088304" y="3677256"/>
                <a:ext cx="2162520" cy="77976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DBB75DDA-AEBE-F27D-F688-7B4007FFF5C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4070664" y="3659616"/>
                  <a:ext cx="2198160" cy="81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D495DF6F-F116-A30E-87FB-760A16D41EB0}"/>
                    </a:ext>
                  </a:extLst>
                </p14:cNvPr>
                <p14:cNvContentPartPr/>
                <p14:nvPr/>
              </p14:nvContentPartPr>
              <p14:xfrm>
                <a:off x="3112704" y="3685176"/>
                <a:ext cx="3079800" cy="78948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D495DF6F-F116-A30E-87FB-760A16D41EB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3095064" y="3667176"/>
                  <a:ext cx="3115440" cy="82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F22F1D06-14D1-2049-7B62-83F81D1C26CF}"/>
                    </a:ext>
                  </a:extLst>
                </p14:cNvPr>
                <p14:cNvContentPartPr/>
                <p14:nvPr/>
              </p14:nvContentPartPr>
              <p14:xfrm>
                <a:off x="6243984" y="3708576"/>
                <a:ext cx="1287360" cy="68616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F22F1D06-14D1-2049-7B62-83F81D1C26C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6225984" y="3690576"/>
                  <a:ext cx="1323000" cy="72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7038E412-1F20-ABE2-1750-8D6BFD498212}"/>
                    </a:ext>
                  </a:extLst>
                </p14:cNvPr>
                <p14:cNvContentPartPr/>
                <p14:nvPr/>
              </p14:nvContentPartPr>
              <p14:xfrm>
                <a:off x="6225984" y="3648456"/>
                <a:ext cx="2071800" cy="80352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7038E412-1F20-ABE2-1750-8D6BFD498212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208344" y="3630816"/>
                  <a:ext cx="2107440" cy="83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6A7BB499-6840-AA6C-58A9-3C2ED4BD985E}"/>
                    </a:ext>
                  </a:extLst>
                </p14:cNvPr>
                <p14:cNvContentPartPr/>
                <p14:nvPr/>
              </p14:nvContentPartPr>
              <p14:xfrm>
                <a:off x="5286024" y="3675456"/>
                <a:ext cx="2952000" cy="88776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6A7BB499-6840-AA6C-58A9-3C2ED4BD985E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5268384" y="3657456"/>
                  <a:ext cx="2987640" cy="9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7E35F3C-D0FE-F487-9F78-43273EE5317C}"/>
                    </a:ext>
                  </a:extLst>
                </p14:cNvPr>
                <p14:cNvContentPartPr/>
                <p14:nvPr/>
              </p14:nvContentPartPr>
              <p14:xfrm>
                <a:off x="7638624" y="3652056"/>
                <a:ext cx="521280" cy="82008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7E35F3C-D0FE-F487-9F78-43273EE5317C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620984" y="3634056"/>
                  <a:ext cx="556920" cy="85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8B774AD-704A-5A09-849F-71B853376DF5}"/>
                    </a:ext>
                  </a:extLst>
                </p14:cNvPr>
                <p14:cNvContentPartPr/>
                <p14:nvPr/>
              </p14:nvContentPartPr>
              <p14:xfrm>
                <a:off x="8284104" y="3670056"/>
                <a:ext cx="1373040" cy="76356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8B774AD-704A-5A09-849F-71B853376DF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266464" y="3652056"/>
                  <a:ext cx="1408680" cy="79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AC1B0E0F-FDEC-E235-CFA1-A5CD1F2DD46D}"/>
                    </a:ext>
                  </a:extLst>
                </p14:cNvPr>
                <p14:cNvContentPartPr/>
                <p14:nvPr/>
              </p14:nvContentPartPr>
              <p14:xfrm>
                <a:off x="9008064" y="3702096"/>
                <a:ext cx="838080" cy="97308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AC1B0E0F-FDEC-E235-CFA1-A5CD1F2DD46D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990424" y="3684096"/>
                  <a:ext cx="873720" cy="10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2FAA7A93-30B8-469A-6ABB-446294DEF5D5}"/>
                    </a:ext>
                  </a:extLst>
                </p14:cNvPr>
                <p14:cNvContentPartPr/>
                <p14:nvPr/>
              </p14:nvContentPartPr>
              <p14:xfrm>
                <a:off x="8165664" y="3709656"/>
                <a:ext cx="812160" cy="82512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2FAA7A93-30B8-469A-6ABB-446294DEF5D5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148024" y="3692016"/>
                  <a:ext cx="847800" cy="86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395C5772-D8DD-9814-0C25-BC6694F97270}"/>
                    </a:ext>
                  </a:extLst>
                </p14:cNvPr>
                <p14:cNvContentPartPr/>
                <p14:nvPr/>
              </p14:nvContentPartPr>
              <p14:xfrm>
                <a:off x="6095304" y="3711816"/>
                <a:ext cx="2850840" cy="79200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395C5772-D8DD-9814-0C25-BC6694F9727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6077304" y="3694176"/>
                  <a:ext cx="2886480" cy="82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95F6C01B-C9BD-44E7-7655-A675590B2C37}"/>
                    </a:ext>
                  </a:extLst>
                </p14:cNvPr>
                <p14:cNvContentPartPr/>
                <p14:nvPr/>
              </p14:nvContentPartPr>
              <p14:xfrm>
                <a:off x="3409344" y="4797216"/>
                <a:ext cx="1175040" cy="96840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95F6C01B-C9BD-44E7-7655-A675590B2C37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3391704" y="4779216"/>
                  <a:ext cx="1210680" cy="10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8E140D1D-C3E3-3594-D434-E998F66B03F7}"/>
                    </a:ext>
                  </a:extLst>
                </p14:cNvPr>
                <p14:cNvContentPartPr/>
                <p14:nvPr/>
              </p14:nvContentPartPr>
              <p14:xfrm>
                <a:off x="3525264" y="4846536"/>
                <a:ext cx="2057400" cy="72684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8E140D1D-C3E3-3594-D434-E998F66B03F7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3507264" y="4828896"/>
                  <a:ext cx="2093040" cy="76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BF1AFB9E-6CC2-2393-9F42-85FCA9D8BC8E}"/>
                    </a:ext>
                  </a:extLst>
                </p14:cNvPr>
                <p14:cNvContentPartPr/>
                <p14:nvPr/>
              </p14:nvContentPartPr>
              <p14:xfrm>
                <a:off x="4383504" y="4778136"/>
                <a:ext cx="1124280" cy="108720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BF1AFB9E-6CC2-2393-9F42-85FCA9D8BC8E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4365504" y="4760136"/>
                  <a:ext cx="1159920" cy="11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1EEE271D-A60D-D543-75FC-1962A0CB2456}"/>
                    </a:ext>
                  </a:extLst>
                </p14:cNvPr>
                <p14:cNvContentPartPr/>
                <p14:nvPr/>
              </p14:nvContentPartPr>
              <p14:xfrm>
                <a:off x="5444784" y="4837536"/>
                <a:ext cx="1996560" cy="76752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1EEE271D-A60D-D543-75FC-1962A0CB245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5427144" y="4819536"/>
                  <a:ext cx="2032200" cy="80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C96A8649-5E7C-A3F4-7056-61359984B8D0}"/>
                    </a:ext>
                  </a:extLst>
                </p14:cNvPr>
                <p14:cNvContentPartPr/>
                <p14:nvPr/>
              </p14:nvContentPartPr>
              <p14:xfrm>
                <a:off x="5553144" y="4733496"/>
                <a:ext cx="648360" cy="85248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C96A8649-5E7C-A3F4-7056-61359984B8D0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5535144" y="4715856"/>
                  <a:ext cx="684000" cy="88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8C6E3652-513E-5293-5B59-8FAEC1639805}"/>
                    </a:ext>
                  </a:extLst>
                </p14:cNvPr>
                <p14:cNvContentPartPr/>
                <p14:nvPr/>
              </p14:nvContentPartPr>
              <p14:xfrm>
                <a:off x="6124464" y="4786776"/>
                <a:ext cx="1301400" cy="84996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8C6E3652-513E-5293-5B59-8FAEC1639805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6106464" y="4769136"/>
                  <a:ext cx="1337040" cy="88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04A0E69C-562E-992D-00F2-4B4DEE664420}"/>
                    </a:ext>
                  </a:extLst>
                </p14:cNvPr>
                <p14:cNvContentPartPr/>
                <p14:nvPr/>
              </p14:nvContentPartPr>
              <p14:xfrm>
                <a:off x="4515264" y="4788576"/>
                <a:ext cx="3094200" cy="84456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04A0E69C-562E-992D-00F2-4B4DEE664420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4497624" y="4770576"/>
                  <a:ext cx="3129840" cy="88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9B07B315-913D-E04E-A67F-DB0A07BAF083}"/>
                    </a:ext>
                  </a:extLst>
                </p14:cNvPr>
                <p14:cNvContentPartPr/>
                <p14:nvPr/>
              </p14:nvContentPartPr>
              <p14:xfrm>
                <a:off x="7629624" y="4831056"/>
                <a:ext cx="1066320" cy="94536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9B07B315-913D-E04E-A67F-DB0A07BAF083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7611624" y="4813416"/>
                  <a:ext cx="1101960" cy="9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79D2D9AE-F58E-0263-2FF3-40A3A6ADEE59}"/>
                    </a:ext>
                  </a:extLst>
                </p14:cNvPr>
                <p14:cNvContentPartPr/>
                <p14:nvPr/>
              </p14:nvContentPartPr>
              <p14:xfrm>
                <a:off x="5583744" y="4785696"/>
                <a:ext cx="2732760" cy="79848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79D2D9AE-F58E-0263-2FF3-40A3A6ADEE59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5565744" y="4768056"/>
                  <a:ext cx="2768400" cy="83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1ABEBDE1-5031-C87B-5940-479EA2421114}"/>
                    </a:ext>
                  </a:extLst>
                </p14:cNvPr>
                <p14:cNvContentPartPr/>
                <p14:nvPr/>
              </p14:nvContentPartPr>
              <p14:xfrm>
                <a:off x="8325864" y="4812696"/>
                <a:ext cx="149040" cy="81576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1ABEBDE1-5031-C87B-5940-479EA2421114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8307864" y="4794696"/>
                  <a:ext cx="184680" cy="85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AC4ABD6D-BA4D-FF59-A5BF-7638897FC46B}"/>
                    </a:ext>
                  </a:extLst>
                </p14:cNvPr>
                <p14:cNvContentPartPr/>
                <p14:nvPr/>
              </p14:nvContentPartPr>
              <p14:xfrm>
                <a:off x="7277184" y="4758696"/>
                <a:ext cx="2386080" cy="85176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AC4ABD6D-BA4D-FF59-A5BF-7638897FC46B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7259184" y="4741056"/>
                  <a:ext cx="2421720" cy="88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233A4C10-17CF-7147-82EB-4353669008CD}"/>
                    </a:ext>
                  </a:extLst>
                </p14:cNvPr>
                <p14:cNvContentPartPr/>
                <p14:nvPr/>
              </p14:nvContentPartPr>
              <p14:xfrm>
                <a:off x="8625024" y="4852656"/>
                <a:ext cx="1031400" cy="81972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233A4C10-17CF-7147-82EB-4353669008CD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8607024" y="4834656"/>
                  <a:ext cx="1067040" cy="85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7E5C84C4-E6E0-B641-31CD-27535C80D7CE}"/>
                    </a:ext>
                  </a:extLst>
                </p14:cNvPr>
                <p14:cNvContentPartPr/>
                <p14:nvPr/>
              </p14:nvContentPartPr>
              <p14:xfrm>
                <a:off x="5248944" y="6017976"/>
                <a:ext cx="916200" cy="29988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7E5C84C4-E6E0-B641-31CD-27535C80D7CE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5231304" y="5999976"/>
                  <a:ext cx="951840" cy="33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2355B73E-7CBD-376A-1E96-94BDDA420BAD}"/>
                    </a:ext>
                  </a:extLst>
                </p14:cNvPr>
                <p14:cNvContentPartPr/>
                <p14:nvPr/>
              </p14:nvContentPartPr>
              <p14:xfrm>
                <a:off x="5871744" y="5947416"/>
                <a:ext cx="691920" cy="41796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2355B73E-7CBD-376A-1E96-94BDDA420BA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5854104" y="5929776"/>
                  <a:ext cx="727560" cy="45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8125B02E-5ABB-12F1-53AD-3A99FCB1D448}"/>
                    </a:ext>
                  </a:extLst>
                </p14:cNvPr>
                <p14:cNvContentPartPr/>
                <p14:nvPr/>
              </p14:nvContentPartPr>
              <p14:xfrm>
                <a:off x="6861024" y="5918256"/>
                <a:ext cx="315720" cy="28188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8125B02E-5ABB-12F1-53AD-3A99FCB1D44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6843384" y="5900256"/>
                  <a:ext cx="35136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61EF4B1C-D8CE-CC85-5CF5-699C7B3FC3B6}"/>
                    </a:ext>
                  </a:extLst>
                </p14:cNvPr>
                <p14:cNvContentPartPr/>
                <p14:nvPr/>
              </p14:nvContentPartPr>
              <p14:xfrm>
                <a:off x="6276744" y="6058656"/>
                <a:ext cx="1557000" cy="37476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61EF4B1C-D8CE-CC85-5CF5-699C7B3FC3B6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6258744" y="6041016"/>
                  <a:ext cx="1592640" cy="41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C00BE8E3-6067-27D5-0EE2-52F6E16F4CB9}"/>
              </a:ext>
            </a:extLst>
          </p:cNvPr>
          <p:cNvGrpSpPr/>
          <p:nvPr/>
        </p:nvGrpSpPr>
        <p:grpSpPr>
          <a:xfrm>
            <a:off x="303984" y="3310776"/>
            <a:ext cx="2350080" cy="462600"/>
            <a:chOff x="303984" y="3310776"/>
            <a:chExt cx="2350080" cy="46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2E207883-A521-A3EB-7EA8-7C2AB7C83949}"/>
                    </a:ext>
                  </a:extLst>
                </p14:cNvPr>
                <p14:cNvContentPartPr/>
                <p14:nvPr/>
              </p14:nvContentPartPr>
              <p14:xfrm>
                <a:off x="303984" y="3462336"/>
                <a:ext cx="25560" cy="28260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2E207883-A521-A3EB-7EA8-7C2AB7C83949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295344" y="3453336"/>
                  <a:ext cx="4320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E5026266-8128-C051-1670-32DB166D6704}"/>
                    </a:ext>
                  </a:extLst>
                </p14:cNvPr>
                <p14:cNvContentPartPr/>
                <p14:nvPr/>
              </p14:nvContentPartPr>
              <p14:xfrm>
                <a:off x="457704" y="3510216"/>
                <a:ext cx="77400" cy="137520"/>
              </p14:xfrm>
            </p:contentPart>
          </mc:Choice>
          <mc:Fallback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E5026266-8128-C051-1670-32DB166D6704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449064" y="3501576"/>
                  <a:ext cx="9504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97D4B662-3368-9C2F-37F1-31B7480DD345}"/>
                    </a:ext>
                  </a:extLst>
                </p14:cNvPr>
                <p14:cNvContentPartPr/>
                <p14:nvPr/>
              </p14:nvContentPartPr>
              <p14:xfrm>
                <a:off x="486504" y="3596256"/>
                <a:ext cx="26280" cy="2880"/>
              </p14:xfrm>
            </p:contentPart>
          </mc:Choice>
          <mc:Fallback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97D4B662-3368-9C2F-37F1-31B7480DD345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477504" y="3587256"/>
                  <a:ext cx="439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C93CE099-5460-5032-EE1F-FCC11193D712}"/>
                    </a:ext>
                  </a:extLst>
                </p14:cNvPr>
                <p14:cNvContentPartPr/>
                <p14:nvPr/>
              </p14:nvContentPartPr>
              <p14:xfrm>
                <a:off x="607824" y="3464136"/>
                <a:ext cx="75960" cy="309240"/>
              </p14:xfrm>
            </p:contentPart>
          </mc:Choice>
          <mc:Fallback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C93CE099-5460-5032-EE1F-FCC11193D712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598824" y="3455496"/>
                  <a:ext cx="9360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DC1C093B-B37D-4C5E-B411-2DBEEA4C4245}"/>
                    </a:ext>
                  </a:extLst>
                </p14:cNvPr>
                <p14:cNvContentPartPr/>
                <p14:nvPr/>
              </p14:nvContentPartPr>
              <p14:xfrm>
                <a:off x="783864" y="3708936"/>
                <a:ext cx="50040" cy="6048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DC1C093B-B37D-4C5E-B411-2DBEEA4C424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774864" y="3700296"/>
                  <a:ext cx="6768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692DD1DC-5298-CD75-1018-C942D9B8898F}"/>
                    </a:ext>
                  </a:extLst>
                </p14:cNvPr>
                <p14:cNvContentPartPr/>
                <p14:nvPr/>
              </p14:nvContentPartPr>
              <p14:xfrm>
                <a:off x="969264" y="3402576"/>
                <a:ext cx="120600" cy="277920"/>
              </p14:xfrm>
            </p:contentPart>
          </mc:Choice>
          <mc:Fallback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692DD1DC-5298-CD75-1018-C942D9B8898F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960624" y="3393576"/>
                  <a:ext cx="13824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67D80905-61EC-1184-C42E-147D05262F71}"/>
                    </a:ext>
                  </a:extLst>
                </p14:cNvPr>
                <p14:cNvContentPartPr/>
                <p14:nvPr/>
              </p14:nvContentPartPr>
              <p14:xfrm>
                <a:off x="1133784" y="3487536"/>
                <a:ext cx="20880" cy="164160"/>
              </p14:xfrm>
            </p:contentPart>
          </mc:Choice>
          <mc:Fallback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67D80905-61EC-1184-C42E-147D05262F71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24784" y="3478536"/>
                  <a:ext cx="385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62A85CBB-295A-F9B1-8765-A175D0F5576A}"/>
                    </a:ext>
                  </a:extLst>
                </p14:cNvPr>
                <p14:cNvContentPartPr/>
                <p14:nvPr/>
              </p14:nvContentPartPr>
              <p14:xfrm>
                <a:off x="1021824" y="3484296"/>
                <a:ext cx="225000" cy="213840"/>
              </p14:xfrm>
            </p:contentPart>
          </mc:Choice>
          <mc:Fallback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62A85CBB-295A-F9B1-8765-A175D0F5576A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013184" y="3475656"/>
                  <a:ext cx="24264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13DD78CE-93A7-FE44-476B-5F26D37DB224}"/>
                    </a:ext>
                  </a:extLst>
                </p14:cNvPr>
                <p14:cNvContentPartPr/>
                <p14:nvPr/>
              </p14:nvContentPartPr>
              <p14:xfrm>
                <a:off x="1314504" y="3452256"/>
                <a:ext cx="66240" cy="274680"/>
              </p14:xfrm>
            </p:contentPart>
          </mc:Choice>
          <mc:Fallback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13DD78CE-93A7-FE44-476B-5F26D37DB224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305504" y="3443256"/>
                  <a:ext cx="8388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DE12187D-B6D7-7157-0D48-1DD1427A1CCB}"/>
                    </a:ext>
                  </a:extLst>
                </p14:cNvPr>
                <p14:cNvContentPartPr/>
                <p14:nvPr/>
              </p14:nvContentPartPr>
              <p14:xfrm>
                <a:off x="1663704" y="3496896"/>
                <a:ext cx="29520" cy="21672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DE12187D-B6D7-7157-0D48-1DD1427A1CCB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655064" y="3487896"/>
                  <a:ext cx="471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3EB7A04B-604C-4E30-1871-8753824A8C2B}"/>
                    </a:ext>
                  </a:extLst>
                </p14:cNvPr>
                <p14:cNvContentPartPr/>
                <p14:nvPr/>
              </p14:nvContentPartPr>
              <p14:xfrm>
                <a:off x="1799784" y="3525336"/>
                <a:ext cx="9360" cy="10224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3EB7A04B-604C-4E30-1871-8753824A8C2B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790784" y="3516696"/>
                  <a:ext cx="270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AE1A67ED-8498-B335-86CB-09BF173776C6}"/>
                    </a:ext>
                  </a:extLst>
                </p14:cNvPr>
                <p14:cNvContentPartPr/>
                <p14:nvPr/>
              </p14:nvContentPartPr>
              <p14:xfrm>
                <a:off x="1819224" y="3499776"/>
                <a:ext cx="78480" cy="15912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AE1A67ED-8498-B335-86CB-09BF173776C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810224" y="3491136"/>
                  <a:ext cx="961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FC343292-C795-8FBB-8A3A-08AD2E898191}"/>
                    </a:ext>
                  </a:extLst>
                </p14:cNvPr>
                <p14:cNvContentPartPr/>
                <p14:nvPr/>
              </p14:nvContentPartPr>
              <p14:xfrm>
                <a:off x="1971504" y="3460896"/>
                <a:ext cx="128880" cy="26352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FC343292-C795-8FBB-8A3A-08AD2E898191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962504" y="3451896"/>
                  <a:ext cx="14652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7DB320ED-4003-DD4C-F2BE-560774FACCDC}"/>
                    </a:ext>
                  </a:extLst>
                </p14:cNvPr>
                <p14:cNvContentPartPr/>
                <p14:nvPr/>
              </p14:nvContentPartPr>
              <p14:xfrm>
                <a:off x="2245104" y="3441096"/>
                <a:ext cx="104040" cy="218520"/>
              </p14:xfrm>
            </p:contentPart>
          </mc:Choice>
          <mc:Fallback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7DB320ED-4003-DD4C-F2BE-560774FACCDC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2236464" y="3432456"/>
                  <a:ext cx="12168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34249559-9AB0-9A01-47CA-CF649743D48A}"/>
                    </a:ext>
                  </a:extLst>
                </p14:cNvPr>
                <p14:cNvContentPartPr/>
                <p14:nvPr/>
              </p14:nvContentPartPr>
              <p14:xfrm>
                <a:off x="2411784" y="3310776"/>
                <a:ext cx="72720" cy="9360"/>
              </p14:xfrm>
            </p:contentPart>
          </mc:Choice>
          <mc:Fallback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34249559-9AB0-9A01-47CA-CF649743D48A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2403144" y="3301776"/>
                  <a:ext cx="90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A11E74EF-EB0E-1011-493A-2967A6AD305A}"/>
                    </a:ext>
                  </a:extLst>
                </p14:cNvPr>
                <p14:cNvContentPartPr/>
                <p14:nvPr/>
              </p14:nvContentPartPr>
              <p14:xfrm>
                <a:off x="2382264" y="3385296"/>
                <a:ext cx="107280" cy="20664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A11E74EF-EB0E-1011-493A-2967A6AD305A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373264" y="3376296"/>
                  <a:ext cx="1249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41D37305-2395-C5D7-1D44-36DF4690A396}"/>
                    </a:ext>
                  </a:extLst>
                </p14:cNvPr>
                <p14:cNvContentPartPr/>
                <p14:nvPr/>
              </p14:nvContentPartPr>
              <p14:xfrm>
                <a:off x="2430504" y="3432816"/>
                <a:ext cx="129600" cy="35280"/>
              </p14:xfrm>
            </p:contentPart>
          </mc:Choice>
          <mc:Fallback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41D37305-2395-C5D7-1D44-36DF4690A396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2421504" y="3424176"/>
                  <a:ext cx="14724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C7099F45-EADB-A262-D392-0A48CFF3A92E}"/>
                    </a:ext>
                  </a:extLst>
                </p14:cNvPr>
                <p14:cNvContentPartPr/>
                <p14:nvPr/>
              </p14:nvContentPartPr>
              <p14:xfrm>
                <a:off x="2586384" y="3350376"/>
                <a:ext cx="67680" cy="36252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C7099F45-EADB-A262-D392-0A48CFF3A92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2577384" y="3341736"/>
                  <a:ext cx="85320" cy="38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3" name="Group 312">
            <a:extLst>
              <a:ext uri="{FF2B5EF4-FFF2-40B4-BE49-F238E27FC236}">
                <a16:creationId xmlns:a16="http://schemas.microsoft.com/office/drawing/2014/main" id="{EEDCF06C-7E14-F14A-EAD6-770E75409622}"/>
              </a:ext>
            </a:extLst>
          </p:cNvPr>
          <p:cNvGrpSpPr/>
          <p:nvPr/>
        </p:nvGrpSpPr>
        <p:grpSpPr>
          <a:xfrm>
            <a:off x="3485304" y="3337416"/>
            <a:ext cx="300600" cy="335880"/>
            <a:chOff x="3485304" y="3337416"/>
            <a:chExt cx="300600" cy="33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83763BD6-FAE4-0479-2B1D-04E7D7263457}"/>
                    </a:ext>
                  </a:extLst>
                </p14:cNvPr>
                <p14:cNvContentPartPr/>
                <p14:nvPr/>
              </p14:nvContentPartPr>
              <p14:xfrm>
                <a:off x="3485304" y="3337416"/>
                <a:ext cx="129600" cy="335880"/>
              </p14:xfrm>
            </p:contentPart>
          </mc:Choice>
          <mc:Fallback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83763BD6-FAE4-0479-2B1D-04E7D7263457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3476664" y="3328776"/>
                  <a:ext cx="14724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D5C499E1-6C8D-60EB-5301-D5648E267537}"/>
                    </a:ext>
                  </a:extLst>
                </p14:cNvPr>
                <p14:cNvContentPartPr/>
                <p14:nvPr/>
              </p14:nvContentPartPr>
              <p14:xfrm>
                <a:off x="3489984" y="3542616"/>
                <a:ext cx="295920" cy="3960"/>
              </p14:xfrm>
            </p:contentPart>
          </mc:Choice>
          <mc:Fallback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D5C499E1-6C8D-60EB-5301-D5648E267537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3480984" y="3533616"/>
                  <a:ext cx="31356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8314C4C7-CC5D-E075-54CA-632869294978}"/>
              </a:ext>
            </a:extLst>
          </p:cNvPr>
          <p:cNvGrpSpPr/>
          <p:nvPr/>
        </p:nvGrpSpPr>
        <p:grpSpPr>
          <a:xfrm>
            <a:off x="382824" y="3950136"/>
            <a:ext cx="758880" cy="248040"/>
            <a:chOff x="382824" y="3950136"/>
            <a:chExt cx="758880" cy="24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EF787C02-8851-F5F0-7EEB-6CF854BFC004}"/>
                    </a:ext>
                  </a:extLst>
                </p14:cNvPr>
                <p14:cNvContentPartPr/>
                <p14:nvPr/>
              </p14:nvContentPartPr>
              <p14:xfrm>
                <a:off x="382824" y="3950136"/>
                <a:ext cx="24480" cy="248040"/>
              </p14:xfrm>
            </p:contentPart>
          </mc:Choice>
          <mc:Fallback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EF787C02-8851-F5F0-7EEB-6CF854BFC004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373824" y="3941136"/>
                  <a:ext cx="4212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6853647B-EC90-EA06-03BB-22E743EE2A28}"/>
                    </a:ext>
                  </a:extLst>
                </p14:cNvPr>
                <p14:cNvContentPartPr/>
                <p14:nvPr/>
              </p14:nvContentPartPr>
              <p14:xfrm>
                <a:off x="561384" y="3988296"/>
                <a:ext cx="68040" cy="132480"/>
              </p14:xfrm>
            </p:contentPart>
          </mc:Choice>
          <mc:Fallback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6853647B-EC90-EA06-03BB-22E743EE2A28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552744" y="3979296"/>
                  <a:ext cx="856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476079E1-F2E5-36D9-F343-D3C8339CB6BC}"/>
                    </a:ext>
                  </a:extLst>
                </p14:cNvPr>
                <p14:cNvContentPartPr/>
                <p14:nvPr/>
              </p14:nvContentPartPr>
              <p14:xfrm>
                <a:off x="611424" y="4010256"/>
                <a:ext cx="115200" cy="13068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476079E1-F2E5-36D9-F343-D3C8339CB6B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602424" y="4001256"/>
                  <a:ext cx="1328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E2BBAB72-2813-C505-6F86-396CEC82A903}"/>
                    </a:ext>
                  </a:extLst>
                </p14:cNvPr>
                <p14:cNvContentPartPr/>
                <p14:nvPr/>
              </p14:nvContentPartPr>
              <p14:xfrm>
                <a:off x="638784" y="4079736"/>
                <a:ext cx="69480" cy="5400"/>
              </p14:xfrm>
            </p:contentPart>
          </mc:Choice>
          <mc:Fallback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E2BBAB72-2813-C505-6F86-396CEC82A903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630144" y="4071096"/>
                  <a:ext cx="871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E8EFA7F2-F2C1-5816-DFC3-5934E5762E4D}"/>
                    </a:ext>
                  </a:extLst>
                </p14:cNvPr>
                <p14:cNvContentPartPr/>
                <p14:nvPr/>
              </p14:nvContentPartPr>
              <p14:xfrm>
                <a:off x="793944" y="3990816"/>
                <a:ext cx="14400" cy="12420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E8EFA7F2-F2C1-5816-DFC3-5934E5762E4D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785304" y="3982176"/>
                  <a:ext cx="3204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A605ECF4-E8AE-FFA2-4678-1023B6364B07}"/>
                    </a:ext>
                  </a:extLst>
                </p14:cNvPr>
                <p14:cNvContentPartPr/>
                <p14:nvPr/>
              </p14:nvContentPartPr>
              <p14:xfrm>
                <a:off x="811584" y="3971376"/>
                <a:ext cx="127440" cy="15948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A605ECF4-E8AE-FFA2-4678-1023B6364B07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802944" y="3962376"/>
                  <a:ext cx="1450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E0968D73-DFCA-1508-CA3C-8A9571096BE9}"/>
                    </a:ext>
                  </a:extLst>
                </p14:cNvPr>
                <p14:cNvContentPartPr/>
                <p14:nvPr/>
              </p14:nvContentPartPr>
              <p14:xfrm>
                <a:off x="984024" y="3974976"/>
                <a:ext cx="90360" cy="166680"/>
              </p14:xfrm>
            </p:contentPart>
          </mc:Choice>
          <mc:Fallback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E0968D73-DFCA-1508-CA3C-8A9571096BE9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975024" y="3966336"/>
                  <a:ext cx="108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CF52E775-4437-8C48-98D6-DCAB637D8AAF}"/>
                    </a:ext>
                  </a:extLst>
                </p14:cNvPr>
                <p14:cNvContentPartPr/>
                <p14:nvPr/>
              </p14:nvContentPartPr>
              <p14:xfrm>
                <a:off x="1081224" y="4121856"/>
                <a:ext cx="60480" cy="58320"/>
              </p14:xfrm>
            </p:contentPart>
          </mc:Choice>
          <mc:Fallback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CF52E775-4437-8C48-98D6-DCAB637D8AAF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1072584" y="4112856"/>
                  <a:ext cx="78120" cy="7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6" name="Group 335">
            <a:extLst>
              <a:ext uri="{FF2B5EF4-FFF2-40B4-BE49-F238E27FC236}">
                <a16:creationId xmlns:a16="http://schemas.microsoft.com/office/drawing/2014/main" id="{F27D8E81-CE88-A20A-3666-134C8A4AF900}"/>
              </a:ext>
            </a:extLst>
          </p:cNvPr>
          <p:cNvGrpSpPr/>
          <p:nvPr/>
        </p:nvGrpSpPr>
        <p:grpSpPr>
          <a:xfrm>
            <a:off x="437184" y="4909176"/>
            <a:ext cx="2159640" cy="285480"/>
            <a:chOff x="437184" y="4909176"/>
            <a:chExt cx="2159640" cy="28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AA6AF7AA-300C-CBFF-C3C2-3B4EEAE1B6CD}"/>
                    </a:ext>
                  </a:extLst>
                </p14:cNvPr>
                <p14:cNvContentPartPr/>
                <p14:nvPr/>
              </p14:nvContentPartPr>
              <p14:xfrm>
                <a:off x="437184" y="4909176"/>
                <a:ext cx="231840" cy="119160"/>
              </p14:xfrm>
            </p:contentPart>
          </mc:Choice>
          <mc:Fallback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AA6AF7AA-300C-CBFF-C3C2-3B4EEAE1B6CD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428544" y="4900536"/>
                  <a:ext cx="24948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3CCB669C-07FC-FF35-7C83-68B9D2C48809}"/>
                    </a:ext>
                  </a:extLst>
                </p14:cNvPr>
                <p14:cNvContentPartPr/>
                <p14:nvPr/>
              </p14:nvContentPartPr>
              <p14:xfrm>
                <a:off x="682704" y="4973976"/>
                <a:ext cx="16560" cy="3888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3CCB669C-07FC-FF35-7C83-68B9D2C48809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73704" y="4965336"/>
                  <a:ext cx="3420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3E891804-25AD-7A4B-FE4E-3A9ABA7318E8}"/>
                    </a:ext>
                  </a:extLst>
                </p14:cNvPr>
                <p14:cNvContentPartPr/>
                <p14:nvPr/>
              </p14:nvContentPartPr>
              <p14:xfrm>
                <a:off x="696384" y="4927896"/>
                <a:ext cx="34200" cy="2484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3E891804-25AD-7A4B-FE4E-3A9ABA7318E8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87744" y="4918896"/>
                  <a:ext cx="518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20D3BA5A-7028-0D62-DFE9-37926D602821}"/>
                    </a:ext>
                  </a:extLst>
                </p14:cNvPr>
                <p14:cNvContentPartPr/>
                <p14:nvPr/>
              </p14:nvContentPartPr>
              <p14:xfrm>
                <a:off x="747504" y="4972896"/>
                <a:ext cx="86040" cy="68760"/>
              </p14:xfrm>
            </p:contentPart>
          </mc:Choice>
          <mc:Fallback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20D3BA5A-7028-0D62-DFE9-37926D602821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738864" y="4964256"/>
                  <a:ext cx="10368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7E1CF058-F153-50F9-0BBD-3480567333EA}"/>
                    </a:ext>
                  </a:extLst>
                </p14:cNvPr>
                <p14:cNvContentPartPr/>
                <p14:nvPr/>
              </p14:nvContentPartPr>
              <p14:xfrm>
                <a:off x="983664" y="4949856"/>
                <a:ext cx="59040" cy="10332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7E1CF058-F153-50F9-0BBD-3480567333EA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75024" y="4940856"/>
                  <a:ext cx="766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EA204C40-FFAA-CD65-90B0-786C91B35D64}"/>
                    </a:ext>
                  </a:extLst>
                </p14:cNvPr>
                <p14:cNvContentPartPr/>
                <p14:nvPr/>
              </p14:nvContentPartPr>
              <p14:xfrm>
                <a:off x="1094544" y="4982256"/>
                <a:ext cx="150840" cy="77400"/>
              </p14:xfrm>
            </p:contentPart>
          </mc:Choice>
          <mc:Fallback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EA204C40-FFAA-CD65-90B0-786C91B35D64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1085544" y="4973256"/>
                  <a:ext cx="16848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328BA525-08E2-DA6C-E76A-F0A593CA0573}"/>
                    </a:ext>
                  </a:extLst>
                </p14:cNvPr>
                <p14:cNvContentPartPr/>
                <p14:nvPr/>
              </p14:nvContentPartPr>
              <p14:xfrm>
                <a:off x="1268064" y="4973256"/>
                <a:ext cx="34200" cy="221400"/>
              </p14:xfrm>
            </p:contentPart>
          </mc:Choice>
          <mc:Fallback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328BA525-08E2-DA6C-E76A-F0A593CA0573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259064" y="4964256"/>
                  <a:ext cx="5184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63B61B30-D9E0-5298-35B8-9D31C075721D}"/>
                    </a:ext>
                  </a:extLst>
                </p14:cNvPr>
                <p14:cNvContentPartPr/>
                <p14:nvPr/>
              </p14:nvContentPartPr>
              <p14:xfrm>
                <a:off x="1338984" y="4985856"/>
                <a:ext cx="100440" cy="6588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63B61B30-D9E0-5298-35B8-9D31C075721D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330344" y="4977216"/>
                  <a:ext cx="11808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0B0AD2C7-A32E-9593-94B4-9CC3028B71FE}"/>
                    </a:ext>
                  </a:extLst>
                </p14:cNvPr>
                <p14:cNvContentPartPr/>
                <p14:nvPr/>
              </p14:nvContentPartPr>
              <p14:xfrm>
                <a:off x="1521144" y="4969296"/>
                <a:ext cx="94320" cy="113040"/>
              </p14:xfrm>
            </p:contentPart>
          </mc:Choice>
          <mc:Fallback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0B0AD2C7-A32E-9593-94B4-9CC3028B71FE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1512144" y="4960296"/>
                  <a:ext cx="11196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EA1C58CF-4DCC-D323-A82B-94C92F88E3CA}"/>
                    </a:ext>
                  </a:extLst>
                </p14:cNvPr>
                <p14:cNvContentPartPr/>
                <p14:nvPr/>
              </p14:nvContentPartPr>
              <p14:xfrm>
                <a:off x="1633464" y="4948776"/>
                <a:ext cx="408240" cy="131400"/>
              </p14:xfrm>
            </p:contentPart>
          </mc:Choice>
          <mc:Fallback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EA1C58CF-4DCC-D323-A82B-94C92F88E3CA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624824" y="4939776"/>
                  <a:ext cx="4258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4255BD70-1CA0-45CD-B8E2-6AC5A4703AE9}"/>
                    </a:ext>
                  </a:extLst>
                </p14:cNvPr>
                <p14:cNvContentPartPr/>
                <p14:nvPr/>
              </p14:nvContentPartPr>
              <p14:xfrm>
                <a:off x="1908504" y="5001336"/>
                <a:ext cx="87480" cy="4680"/>
              </p14:xfrm>
            </p:contentPart>
          </mc:Choice>
          <mc:Fallback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4255BD70-1CA0-45CD-B8E2-6AC5A4703AE9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899504" y="4992696"/>
                  <a:ext cx="1051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112E3E86-BCBD-14D8-00F7-284E16506B66}"/>
                    </a:ext>
                  </a:extLst>
                </p14:cNvPr>
                <p14:cNvContentPartPr/>
                <p14:nvPr/>
              </p14:nvContentPartPr>
              <p14:xfrm>
                <a:off x="2157624" y="4978656"/>
                <a:ext cx="232560" cy="79920"/>
              </p14:xfrm>
            </p:contentPart>
          </mc:Choice>
          <mc:Fallback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112E3E86-BCBD-14D8-00F7-284E16506B66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2148984" y="4969656"/>
                  <a:ext cx="25020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66D83207-4FE7-8E78-472A-66639BCDC0B2}"/>
                    </a:ext>
                  </a:extLst>
                </p14:cNvPr>
                <p14:cNvContentPartPr/>
                <p14:nvPr/>
              </p14:nvContentPartPr>
              <p14:xfrm>
                <a:off x="2403144" y="4952736"/>
                <a:ext cx="193680" cy="14652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66D83207-4FE7-8E78-472A-66639BCDC0B2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2394504" y="4944096"/>
                  <a:ext cx="211320" cy="164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6">
            <p14:nvContentPartPr>
              <p14:cNvPr id="338" name="Ink 337">
                <a:extLst>
                  <a:ext uri="{FF2B5EF4-FFF2-40B4-BE49-F238E27FC236}">
                    <a16:creationId xmlns:a16="http://schemas.microsoft.com/office/drawing/2014/main" id="{72CB0E92-DDD5-DE05-8D7A-B88192220A8B}"/>
                  </a:ext>
                </a:extLst>
              </p14:cNvPr>
              <p14:cNvContentPartPr/>
              <p14:nvPr/>
            </p14:nvContentPartPr>
            <p14:xfrm>
              <a:off x="389664" y="5390136"/>
              <a:ext cx="1800" cy="5760"/>
            </p14:xfrm>
          </p:contentPart>
        </mc:Choice>
        <mc:Fallback>
          <p:pic>
            <p:nvPicPr>
              <p:cNvPr id="338" name="Ink 337">
                <a:extLst>
                  <a:ext uri="{FF2B5EF4-FFF2-40B4-BE49-F238E27FC236}">
                    <a16:creationId xmlns:a16="http://schemas.microsoft.com/office/drawing/2014/main" id="{72CB0E92-DDD5-DE05-8D7A-B88192220A8B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381024" y="5381496"/>
                <a:ext cx="19440" cy="23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56" name="Group 355">
            <a:extLst>
              <a:ext uri="{FF2B5EF4-FFF2-40B4-BE49-F238E27FC236}">
                <a16:creationId xmlns:a16="http://schemas.microsoft.com/office/drawing/2014/main" id="{7E6267F7-4706-A5BB-B07A-1A08166287F1}"/>
              </a:ext>
            </a:extLst>
          </p:cNvPr>
          <p:cNvGrpSpPr/>
          <p:nvPr/>
        </p:nvGrpSpPr>
        <p:grpSpPr>
          <a:xfrm>
            <a:off x="107424" y="5529816"/>
            <a:ext cx="2400480" cy="942840"/>
            <a:chOff x="107424" y="5529816"/>
            <a:chExt cx="2400480" cy="942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F6B568E4-8F0B-2198-4DEA-3B6258955AFA}"/>
                    </a:ext>
                  </a:extLst>
                </p14:cNvPr>
                <p14:cNvContentPartPr/>
                <p14:nvPr/>
              </p14:nvContentPartPr>
              <p14:xfrm>
                <a:off x="287424" y="5571936"/>
                <a:ext cx="33480" cy="69840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F6B568E4-8F0B-2198-4DEA-3B6258955AFA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278424" y="5563296"/>
                  <a:ext cx="51120" cy="71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8A76EC73-54A8-AC43-3D1B-2CBBB92111D1}"/>
                    </a:ext>
                  </a:extLst>
                </p14:cNvPr>
                <p14:cNvContentPartPr/>
                <p14:nvPr/>
              </p14:nvContentPartPr>
              <p14:xfrm>
                <a:off x="189864" y="5529816"/>
                <a:ext cx="681120" cy="88956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8A76EC73-54A8-AC43-3D1B-2CBBB92111D1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80864" y="5520816"/>
                  <a:ext cx="698760" cy="90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DF3A4CE3-BF6C-0666-CF8E-B59A3386C9AD}"/>
                    </a:ext>
                  </a:extLst>
                </p14:cNvPr>
                <p14:cNvContentPartPr/>
                <p14:nvPr/>
              </p14:nvContentPartPr>
              <p14:xfrm>
                <a:off x="469944" y="5600736"/>
                <a:ext cx="65520" cy="9072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DF3A4CE3-BF6C-0666-CF8E-B59A3386C9AD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460944" y="5591736"/>
                  <a:ext cx="8316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4719241B-84BE-66A2-6BBA-D7BAFA61BADC}"/>
                    </a:ext>
                  </a:extLst>
                </p14:cNvPr>
                <p14:cNvContentPartPr/>
                <p14:nvPr/>
              </p14:nvContentPartPr>
              <p14:xfrm>
                <a:off x="470664" y="5834376"/>
                <a:ext cx="79560" cy="13572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4719241B-84BE-66A2-6BBA-D7BAFA61BADC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462024" y="5825376"/>
                  <a:ext cx="9720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337BCFA6-92C4-91F4-FFA6-48FA0B75FAC1}"/>
                    </a:ext>
                  </a:extLst>
                </p14:cNvPr>
                <p14:cNvContentPartPr/>
                <p14:nvPr/>
              </p14:nvContentPartPr>
              <p14:xfrm>
                <a:off x="435744" y="6039936"/>
                <a:ext cx="84240" cy="99360"/>
              </p14:xfrm>
            </p:contentPart>
          </mc:Choice>
          <mc:Fallback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337BCFA6-92C4-91F4-FFA6-48FA0B75FAC1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426744" y="6030936"/>
                  <a:ext cx="10188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345" name="Ink 344">
                  <a:extLst>
                    <a:ext uri="{FF2B5EF4-FFF2-40B4-BE49-F238E27FC236}">
                      <a16:creationId xmlns:a16="http://schemas.microsoft.com/office/drawing/2014/main" id="{F06A0E12-0225-8EC8-2E5A-A78146C965B1}"/>
                    </a:ext>
                  </a:extLst>
                </p14:cNvPr>
                <p14:cNvContentPartPr/>
                <p14:nvPr/>
              </p14:nvContentPartPr>
              <p14:xfrm>
                <a:off x="432864" y="6151176"/>
                <a:ext cx="158040" cy="140400"/>
              </p14:xfrm>
            </p:contentPart>
          </mc:Choice>
          <mc:Fallback>
            <p:pic>
              <p:nvPicPr>
                <p:cNvPr id="345" name="Ink 344">
                  <a:extLst>
                    <a:ext uri="{FF2B5EF4-FFF2-40B4-BE49-F238E27FC236}">
                      <a16:creationId xmlns:a16="http://schemas.microsoft.com/office/drawing/2014/main" id="{F06A0E12-0225-8EC8-2E5A-A78146C965B1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423864" y="6142536"/>
                  <a:ext cx="175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0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B93D2B5B-B27A-CE3D-3957-CE36DB19FA7E}"/>
                    </a:ext>
                  </a:extLst>
                </p14:cNvPr>
                <p14:cNvContentPartPr/>
                <p14:nvPr/>
              </p14:nvContentPartPr>
              <p14:xfrm>
                <a:off x="516024" y="6324696"/>
                <a:ext cx="104400" cy="130320"/>
              </p14:xfrm>
            </p:contentPart>
          </mc:Choice>
          <mc:Fallback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B93D2B5B-B27A-CE3D-3957-CE36DB19FA7E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507024" y="6316056"/>
                  <a:ext cx="12204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C1C6A081-3808-7B30-9031-5C6B3916F9C5}"/>
                    </a:ext>
                  </a:extLst>
                </p14:cNvPr>
                <p14:cNvContentPartPr/>
                <p14:nvPr/>
              </p14:nvContentPartPr>
              <p14:xfrm>
                <a:off x="580104" y="6353496"/>
                <a:ext cx="77760" cy="65520"/>
              </p14:xfrm>
            </p:contentPart>
          </mc:Choice>
          <mc:Fallback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C1C6A081-3808-7B30-9031-5C6B3916F9C5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571104" y="6344496"/>
                  <a:ext cx="9540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A7CA918F-ECA4-9C75-E958-35E81E03B30D}"/>
                    </a:ext>
                  </a:extLst>
                </p14:cNvPr>
                <p14:cNvContentPartPr/>
                <p14:nvPr/>
              </p14:nvContentPartPr>
              <p14:xfrm>
                <a:off x="826704" y="5547096"/>
                <a:ext cx="256320" cy="925560"/>
              </p14:xfrm>
            </p:contentPart>
          </mc:Choice>
          <mc:Fallback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A7CA918F-ECA4-9C75-E958-35E81E03B30D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817704" y="5538456"/>
                  <a:ext cx="273960" cy="9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D8BAE79D-7AFA-2B3F-D24A-F57599F57267}"/>
                    </a:ext>
                  </a:extLst>
                </p14:cNvPr>
                <p14:cNvContentPartPr/>
                <p14:nvPr/>
              </p14:nvContentPartPr>
              <p14:xfrm>
                <a:off x="107424" y="6070176"/>
                <a:ext cx="1307520" cy="5040"/>
              </p14:xfrm>
            </p:contentPart>
          </mc:Choice>
          <mc:Fallback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D8BAE79D-7AFA-2B3F-D24A-F57599F57267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98784" y="6061176"/>
                  <a:ext cx="132516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4C04F295-8522-B76F-612A-41F899272F2A}"/>
                    </a:ext>
                  </a:extLst>
                </p14:cNvPr>
                <p14:cNvContentPartPr/>
                <p14:nvPr/>
              </p14:nvContentPartPr>
              <p14:xfrm>
                <a:off x="1160784" y="5887296"/>
                <a:ext cx="411480" cy="21960"/>
              </p14:xfrm>
            </p:contentPart>
          </mc:Choice>
          <mc:Fallback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4C04F295-8522-B76F-612A-41F899272F2A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152144" y="5878296"/>
                  <a:ext cx="4291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321E5E38-BE63-8446-989E-0B8E1898D1FE}"/>
                    </a:ext>
                  </a:extLst>
                </p14:cNvPr>
                <p14:cNvContentPartPr/>
                <p14:nvPr/>
              </p14:nvContentPartPr>
              <p14:xfrm>
                <a:off x="1580544" y="5826096"/>
                <a:ext cx="97200" cy="111960"/>
              </p14:xfrm>
            </p:contentPart>
          </mc:Choice>
          <mc:Fallback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321E5E38-BE63-8446-989E-0B8E1898D1FE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571904" y="5817456"/>
                  <a:ext cx="11484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354" name="Ink 353">
                  <a:extLst>
                    <a:ext uri="{FF2B5EF4-FFF2-40B4-BE49-F238E27FC236}">
                      <a16:creationId xmlns:a16="http://schemas.microsoft.com/office/drawing/2014/main" id="{0F4A5E18-DB65-D653-1ACF-99B1C9BC531F}"/>
                    </a:ext>
                  </a:extLst>
                </p14:cNvPr>
                <p14:cNvContentPartPr/>
                <p14:nvPr/>
              </p14:nvContentPartPr>
              <p14:xfrm>
                <a:off x="1802304" y="5594256"/>
                <a:ext cx="21600" cy="748080"/>
              </p14:xfrm>
            </p:contentPart>
          </mc:Choice>
          <mc:Fallback>
            <p:pic>
              <p:nvPicPr>
                <p:cNvPr id="354" name="Ink 353">
                  <a:extLst>
                    <a:ext uri="{FF2B5EF4-FFF2-40B4-BE49-F238E27FC236}">
                      <a16:creationId xmlns:a16="http://schemas.microsoft.com/office/drawing/2014/main" id="{0F4A5E18-DB65-D653-1ACF-99B1C9BC531F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793664" y="5585256"/>
                  <a:ext cx="39240" cy="76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3BA10C9D-6507-EF2A-6DCC-13177EAF23F9}"/>
                    </a:ext>
                  </a:extLst>
                </p14:cNvPr>
                <p14:cNvContentPartPr/>
                <p14:nvPr/>
              </p14:nvContentPartPr>
              <p14:xfrm>
                <a:off x="1751904" y="5532336"/>
                <a:ext cx="756000" cy="899280"/>
              </p14:xfrm>
            </p:contentPart>
          </mc:Choice>
          <mc:Fallback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3BA10C9D-6507-EF2A-6DCC-13177EAF23F9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742904" y="5523696"/>
                  <a:ext cx="773640" cy="916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BD AC, 	CD AB,	</a:t>
            </a:r>
            <a:br>
              <a:rPr lang="en-US" altLang="en-US" dirty="0">
                <a:sym typeface="Symbol" pitchFamily="18" charset="2"/>
              </a:rPr>
            </a:br>
            <a:endParaRPr lang="en-US" altLang="en-US" sz="1000" dirty="0">
              <a:sym typeface="Symbol" pitchFamily="18" charset="2"/>
            </a:endParaRPr>
          </a:p>
          <a:p>
            <a:r>
              <a:rPr lang="en-US" altLang="en-US" dirty="0"/>
              <a:t>If |L| = k, then there are 2</a:t>
            </a:r>
            <a:r>
              <a:rPr lang="en-US" altLang="en-US" baseline="30000" dirty="0"/>
              <a:t>k</a:t>
            </a:r>
            <a:r>
              <a:rPr lang="en-US" altLang="en-US" dirty="0"/>
              <a:t> – 2 candidate association rules (ignoring L </a:t>
            </a:r>
            <a:r>
              <a:rPr lang="en-US" altLang="en-US" dirty="0">
                <a:sym typeface="Symbol" pitchFamily="18" charset="2"/>
              </a:rPr>
              <a:t>  and   L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9964" name="Ink 39963">
                <a:extLst>
                  <a:ext uri="{FF2B5EF4-FFF2-40B4-BE49-F238E27FC236}">
                    <a16:creationId xmlns:a16="http://schemas.microsoft.com/office/drawing/2014/main" id="{379D2894-9914-7835-B236-5BBE8EC19510}"/>
                  </a:ext>
                </a:extLst>
              </p14:cNvPr>
              <p14:cNvContentPartPr/>
              <p14:nvPr/>
            </p14:nvContentPartPr>
            <p14:xfrm>
              <a:off x="3295440" y="1978128"/>
              <a:ext cx="4320" cy="5400"/>
            </p14:xfrm>
          </p:contentPart>
        </mc:Choice>
        <mc:Fallback>
          <p:pic>
            <p:nvPicPr>
              <p:cNvPr id="39964" name="Ink 39963">
                <a:extLst>
                  <a:ext uri="{FF2B5EF4-FFF2-40B4-BE49-F238E27FC236}">
                    <a16:creationId xmlns:a16="http://schemas.microsoft.com/office/drawing/2014/main" id="{379D2894-9914-7835-B236-5BBE8EC1951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86440" y="1969128"/>
                <a:ext cx="21960" cy="2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102" name="Group 1276101">
            <a:extLst>
              <a:ext uri="{FF2B5EF4-FFF2-40B4-BE49-F238E27FC236}">
                <a16:creationId xmlns:a16="http://schemas.microsoft.com/office/drawing/2014/main" id="{8DCEF8FC-F45C-1C6B-0ACE-9EBA4BBED3DA}"/>
              </a:ext>
            </a:extLst>
          </p:cNvPr>
          <p:cNvGrpSpPr/>
          <p:nvPr/>
        </p:nvGrpSpPr>
        <p:grpSpPr>
          <a:xfrm>
            <a:off x="4717584" y="976896"/>
            <a:ext cx="481320" cy="407880"/>
            <a:chOff x="4717584" y="976896"/>
            <a:chExt cx="481320" cy="40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276094" name="Ink 1276093">
                  <a:extLst>
                    <a:ext uri="{FF2B5EF4-FFF2-40B4-BE49-F238E27FC236}">
                      <a16:creationId xmlns:a16="http://schemas.microsoft.com/office/drawing/2014/main" id="{E447F183-C1E6-78C3-2C15-AE0E0A51204D}"/>
                    </a:ext>
                  </a:extLst>
                </p14:cNvPr>
                <p14:cNvContentPartPr/>
                <p14:nvPr/>
              </p14:nvContentPartPr>
              <p14:xfrm>
                <a:off x="4717584" y="976896"/>
                <a:ext cx="151920" cy="371880"/>
              </p14:xfrm>
            </p:contentPart>
          </mc:Choice>
          <mc:Fallback>
            <p:pic>
              <p:nvPicPr>
                <p:cNvPr id="1276094" name="Ink 1276093">
                  <a:extLst>
                    <a:ext uri="{FF2B5EF4-FFF2-40B4-BE49-F238E27FC236}">
                      <a16:creationId xmlns:a16="http://schemas.microsoft.com/office/drawing/2014/main" id="{E447F183-C1E6-78C3-2C15-AE0E0A51204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708584" y="967896"/>
                  <a:ext cx="169560" cy="38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276095" name="Ink 1276094">
                  <a:extLst>
                    <a:ext uri="{FF2B5EF4-FFF2-40B4-BE49-F238E27FC236}">
                      <a16:creationId xmlns:a16="http://schemas.microsoft.com/office/drawing/2014/main" id="{68696E3B-1C91-D724-B45B-6DC1F4F81606}"/>
                    </a:ext>
                  </a:extLst>
                </p14:cNvPr>
                <p14:cNvContentPartPr/>
                <p14:nvPr/>
              </p14:nvContentPartPr>
              <p14:xfrm>
                <a:off x="4878144" y="1011456"/>
                <a:ext cx="92880" cy="326520"/>
              </p14:xfrm>
            </p:contentPart>
          </mc:Choice>
          <mc:Fallback>
            <p:pic>
              <p:nvPicPr>
                <p:cNvPr id="1276095" name="Ink 1276094">
                  <a:extLst>
                    <a:ext uri="{FF2B5EF4-FFF2-40B4-BE49-F238E27FC236}">
                      <a16:creationId xmlns:a16="http://schemas.microsoft.com/office/drawing/2014/main" id="{68696E3B-1C91-D724-B45B-6DC1F4F8160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869504" y="1002816"/>
                  <a:ext cx="11052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276096" name="Ink 1276095">
                  <a:extLst>
                    <a:ext uri="{FF2B5EF4-FFF2-40B4-BE49-F238E27FC236}">
                      <a16:creationId xmlns:a16="http://schemas.microsoft.com/office/drawing/2014/main" id="{035F2C35-0841-8B2A-D4B6-6F317CE38B8C}"/>
                    </a:ext>
                  </a:extLst>
                </p14:cNvPr>
                <p14:cNvContentPartPr/>
                <p14:nvPr/>
              </p14:nvContentPartPr>
              <p14:xfrm>
                <a:off x="4818744" y="1205856"/>
                <a:ext cx="151920" cy="5400"/>
              </p14:xfrm>
            </p:contentPart>
          </mc:Choice>
          <mc:Fallback>
            <p:pic>
              <p:nvPicPr>
                <p:cNvPr id="1276096" name="Ink 1276095">
                  <a:extLst>
                    <a:ext uri="{FF2B5EF4-FFF2-40B4-BE49-F238E27FC236}">
                      <a16:creationId xmlns:a16="http://schemas.microsoft.com/office/drawing/2014/main" id="{035F2C35-0841-8B2A-D4B6-6F317CE38B8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810104" y="1197216"/>
                  <a:ext cx="1695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276097" name="Ink 1276096">
                  <a:extLst>
                    <a:ext uri="{FF2B5EF4-FFF2-40B4-BE49-F238E27FC236}">
                      <a16:creationId xmlns:a16="http://schemas.microsoft.com/office/drawing/2014/main" id="{557903F6-DA73-8B61-9964-9E2846753B94}"/>
                    </a:ext>
                  </a:extLst>
                </p14:cNvPr>
                <p14:cNvContentPartPr/>
                <p14:nvPr/>
              </p14:nvContentPartPr>
              <p14:xfrm>
                <a:off x="5000544" y="1035216"/>
                <a:ext cx="10800" cy="349560"/>
              </p14:xfrm>
            </p:contentPart>
          </mc:Choice>
          <mc:Fallback>
            <p:pic>
              <p:nvPicPr>
                <p:cNvPr id="1276097" name="Ink 1276096">
                  <a:extLst>
                    <a:ext uri="{FF2B5EF4-FFF2-40B4-BE49-F238E27FC236}">
                      <a16:creationId xmlns:a16="http://schemas.microsoft.com/office/drawing/2014/main" id="{557903F6-DA73-8B61-9964-9E2846753B9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991544" y="1026576"/>
                  <a:ext cx="2844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276098" name="Ink 1276097">
                  <a:extLst>
                    <a:ext uri="{FF2B5EF4-FFF2-40B4-BE49-F238E27FC236}">
                      <a16:creationId xmlns:a16="http://schemas.microsoft.com/office/drawing/2014/main" id="{4ABEAC17-59BA-EB18-D608-CD7959979EEA}"/>
                    </a:ext>
                  </a:extLst>
                </p14:cNvPr>
                <p14:cNvContentPartPr/>
                <p14:nvPr/>
              </p14:nvContentPartPr>
              <p14:xfrm>
                <a:off x="5011704" y="1032336"/>
                <a:ext cx="187200" cy="264960"/>
              </p14:xfrm>
            </p:contentPart>
          </mc:Choice>
          <mc:Fallback>
            <p:pic>
              <p:nvPicPr>
                <p:cNvPr id="1276098" name="Ink 1276097">
                  <a:extLst>
                    <a:ext uri="{FF2B5EF4-FFF2-40B4-BE49-F238E27FC236}">
                      <a16:creationId xmlns:a16="http://schemas.microsoft.com/office/drawing/2014/main" id="{4ABEAC17-59BA-EB18-D608-CD7959979EE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03064" y="1023696"/>
                  <a:ext cx="204840" cy="28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101" name="Group 1276100">
            <a:extLst>
              <a:ext uri="{FF2B5EF4-FFF2-40B4-BE49-F238E27FC236}">
                <a16:creationId xmlns:a16="http://schemas.microsoft.com/office/drawing/2014/main" id="{60A6B0D9-2F22-5EAA-D3D3-AF17A96F29A6}"/>
              </a:ext>
            </a:extLst>
          </p:cNvPr>
          <p:cNvGrpSpPr/>
          <p:nvPr/>
        </p:nvGrpSpPr>
        <p:grpSpPr>
          <a:xfrm>
            <a:off x="5368104" y="1136376"/>
            <a:ext cx="33840" cy="74880"/>
            <a:chOff x="5368104" y="1136376"/>
            <a:chExt cx="33840" cy="74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76099" name="Ink 1276098">
                  <a:extLst>
                    <a:ext uri="{FF2B5EF4-FFF2-40B4-BE49-F238E27FC236}">
                      <a16:creationId xmlns:a16="http://schemas.microsoft.com/office/drawing/2014/main" id="{552E3874-AA91-0080-7057-C484024B611D}"/>
                    </a:ext>
                  </a:extLst>
                </p14:cNvPr>
                <p14:cNvContentPartPr/>
                <p14:nvPr/>
              </p14:nvContentPartPr>
              <p14:xfrm>
                <a:off x="5378904" y="1136376"/>
                <a:ext cx="23040" cy="19080"/>
              </p14:xfrm>
            </p:contentPart>
          </mc:Choice>
          <mc:Fallback>
            <p:pic>
              <p:nvPicPr>
                <p:cNvPr id="1276099" name="Ink 1276098">
                  <a:extLst>
                    <a:ext uri="{FF2B5EF4-FFF2-40B4-BE49-F238E27FC236}">
                      <a16:creationId xmlns:a16="http://schemas.microsoft.com/office/drawing/2014/main" id="{552E3874-AA91-0080-7057-C484024B611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369904" y="1127736"/>
                  <a:ext cx="406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76100" name="Ink 1276099">
                  <a:extLst>
                    <a:ext uri="{FF2B5EF4-FFF2-40B4-BE49-F238E27FC236}">
                      <a16:creationId xmlns:a16="http://schemas.microsoft.com/office/drawing/2014/main" id="{43956756-6953-BA8D-4156-EDF8B2085700}"/>
                    </a:ext>
                  </a:extLst>
                </p14:cNvPr>
                <p14:cNvContentPartPr/>
                <p14:nvPr/>
              </p14:nvContentPartPr>
              <p14:xfrm>
                <a:off x="5368104" y="1205496"/>
                <a:ext cx="22680" cy="5760"/>
              </p14:xfrm>
            </p:contentPart>
          </mc:Choice>
          <mc:Fallback>
            <p:pic>
              <p:nvPicPr>
                <p:cNvPr id="1276100" name="Ink 1276099">
                  <a:extLst>
                    <a:ext uri="{FF2B5EF4-FFF2-40B4-BE49-F238E27FC236}">
                      <a16:creationId xmlns:a16="http://schemas.microsoft.com/office/drawing/2014/main" id="{43956756-6953-BA8D-4156-EDF8B208570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359104" y="1196496"/>
                  <a:ext cx="40320" cy="2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110" name="Group 1276109">
            <a:extLst>
              <a:ext uri="{FF2B5EF4-FFF2-40B4-BE49-F238E27FC236}">
                <a16:creationId xmlns:a16="http://schemas.microsoft.com/office/drawing/2014/main" id="{19AF6C56-E1B1-F1A9-31D7-3571984D3ABA}"/>
              </a:ext>
            </a:extLst>
          </p:cNvPr>
          <p:cNvGrpSpPr/>
          <p:nvPr/>
        </p:nvGrpSpPr>
        <p:grpSpPr>
          <a:xfrm>
            <a:off x="5828904" y="1089216"/>
            <a:ext cx="1288440" cy="296280"/>
            <a:chOff x="5828904" y="1089216"/>
            <a:chExt cx="1288440" cy="296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76103" name="Ink 1276102">
                  <a:extLst>
                    <a:ext uri="{FF2B5EF4-FFF2-40B4-BE49-F238E27FC236}">
                      <a16:creationId xmlns:a16="http://schemas.microsoft.com/office/drawing/2014/main" id="{600C0C36-FE6C-8686-931F-EAA03DEA4137}"/>
                    </a:ext>
                  </a:extLst>
                </p14:cNvPr>
                <p14:cNvContentPartPr/>
                <p14:nvPr/>
              </p14:nvContentPartPr>
              <p14:xfrm>
                <a:off x="5869584" y="1089216"/>
                <a:ext cx="216360" cy="284040"/>
              </p14:xfrm>
            </p:contentPart>
          </mc:Choice>
          <mc:Fallback>
            <p:pic>
              <p:nvPicPr>
                <p:cNvPr id="1276103" name="Ink 1276102">
                  <a:extLst>
                    <a:ext uri="{FF2B5EF4-FFF2-40B4-BE49-F238E27FC236}">
                      <a16:creationId xmlns:a16="http://schemas.microsoft.com/office/drawing/2014/main" id="{600C0C36-FE6C-8686-931F-EAA03DEA413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860584" y="1080216"/>
                  <a:ext cx="23400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76104" name="Ink 1276103">
                  <a:extLst>
                    <a:ext uri="{FF2B5EF4-FFF2-40B4-BE49-F238E27FC236}">
                      <a16:creationId xmlns:a16="http://schemas.microsoft.com/office/drawing/2014/main" id="{0E9DCEEC-CFDC-1DFC-531B-B985DC014C6F}"/>
                    </a:ext>
                  </a:extLst>
                </p14:cNvPr>
                <p14:cNvContentPartPr/>
                <p14:nvPr/>
              </p14:nvContentPartPr>
              <p14:xfrm>
                <a:off x="5828904" y="1154736"/>
                <a:ext cx="231840" cy="196200"/>
              </p14:xfrm>
            </p:contentPart>
          </mc:Choice>
          <mc:Fallback>
            <p:pic>
              <p:nvPicPr>
                <p:cNvPr id="1276104" name="Ink 1276103">
                  <a:extLst>
                    <a:ext uri="{FF2B5EF4-FFF2-40B4-BE49-F238E27FC236}">
                      <a16:creationId xmlns:a16="http://schemas.microsoft.com/office/drawing/2014/main" id="{0E9DCEEC-CFDC-1DFC-531B-B985DC014C6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819904" y="1145736"/>
                  <a:ext cx="24948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76105" name="Ink 1276104">
                  <a:extLst>
                    <a:ext uri="{FF2B5EF4-FFF2-40B4-BE49-F238E27FC236}">
                      <a16:creationId xmlns:a16="http://schemas.microsoft.com/office/drawing/2014/main" id="{895E84C9-7D0E-29ED-8C82-9DED33F0415A}"/>
                    </a:ext>
                  </a:extLst>
                </p14:cNvPr>
                <p14:cNvContentPartPr/>
                <p14:nvPr/>
              </p14:nvContentPartPr>
              <p14:xfrm>
                <a:off x="6145704" y="1232496"/>
                <a:ext cx="551520" cy="16200"/>
              </p14:xfrm>
            </p:contentPart>
          </mc:Choice>
          <mc:Fallback>
            <p:pic>
              <p:nvPicPr>
                <p:cNvPr id="1276105" name="Ink 1276104">
                  <a:extLst>
                    <a:ext uri="{FF2B5EF4-FFF2-40B4-BE49-F238E27FC236}">
                      <a16:creationId xmlns:a16="http://schemas.microsoft.com/office/drawing/2014/main" id="{895E84C9-7D0E-29ED-8C82-9DED33F0415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36704" y="1223496"/>
                  <a:ext cx="5691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276106" name="Ink 1276105">
                  <a:extLst>
                    <a:ext uri="{FF2B5EF4-FFF2-40B4-BE49-F238E27FC236}">
                      <a16:creationId xmlns:a16="http://schemas.microsoft.com/office/drawing/2014/main" id="{AA54C1DA-31F8-A8B0-E4F3-09FAD8286603}"/>
                    </a:ext>
                  </a:extLst>
                </p14:cNvPr>
                <p14:cNvContentPartPr/>
                <p14:nvPr/>
              </p14:nvContentPartPr>
              <p14:xfrm>
                <a:off x="6605784" y="1168776"/>
                <a:ext cx="167040" cy="140760"/>
              </p14:xfrm>
            </p:contentPart>
          </mc:Choice>
          <mc:Fallback>
            <p:pic>
              <p:nvPicPr>
                <p:cNvPr id="1276106" name="Ink 1276105">
                  <a:extLst>
                    <a:ext uri="{FF2B5EF4-FFF2-40B4-BE49-F238E27FC236}">
                      <a16:creationId xmlns:a16="http://schemas.microsoft.com/office/drawing/2014/main" id="{AA54C1DA-31F8-A8B0-E4F3-09FAD828660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597144" y="1160136"/>
                  <a:ext cx="1846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276107" name="Ink 1276106">
                  <a:extLst>
                    <a:ext uri="{FF2B5EF4-FFF2-40B4-BE49-F238E27FC236}">
                      <a16:creationId xmlns:a16="http://schemas.microsoft.com/office/drawing/2014/main" id="{BED30ED6-57C9-5D81-C990-509214069582}"/>
                    </a:ext>
                  </a:extLst>
                </p14:cNvPr>
                <p14:cNvContentPartPr/>
                <p14:nvPr/>
              </p14:nvContentPartPr>
              <p14:xfrm>
                <a:off x="6871104" y="1097856"/>
                <a:ext cx="168840" cy="133200"/>
              </p14:xfrm>
            </p:contentPart>
          </mc:Choice>
          <mc:Fallback>
            <p:pic>
              <p:nvPicPr>
                <p:cNvPr id="1276107" name="Ink 1276106">
                  <a:extLst>
                    <a:ext uri="{FF2B5EF4-FFF2-40B4-BE49-F238E27FC236}">
                      <a16:creationId xmlns:a16="http://schemas.microsoft.com/office/drawing/2014/main" id="{BED30ED6-57C9-5D81-C990-50921406958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862104" y="1089216"/>
                  <a:ext cx="1864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276108" name="Ink 1276107">
                  <a:extLst>
                    <a:ext uri="{FF2B5EF4-FFF2-40B4-BE49-F238E27FC236}">
                      <a16:creationId xmlns:a16="http://schemas.microsoft.com/office/drawing/2014/main" id="{89254613-DFF2-4932-9AE3-5E6CA525DB78}"/>
                    </a:ext>
                  </a:extLst>
                </p14:cNvPr>
                <p14:cNvContentPartPr/>
                <p14:nvPr/>
              </p14:nvContentPartPr>
              <p14:xfrm>
                <a:off x="7038504" y="1116576"/>
                <a:ext cx="78840" cy="258120"/>
              </p14:xfrm>
            </p:contentPart>
          </mc:Choice>
          <mc:Fallback>
            <p:pic>
              <p:nvPicPr>
                <p:cNvPr id="1276108" name="Ink 1276107">
                  <a:extLst>
                    <a:ext uri="{FF2B5EF4-FFF2-40B4-BE49-F238E27FC236}">
                      <a16:creationId xmlns:a16="http://schemas.microsoft.com/office/drawing/2014/main" id="{89254613-DFF2-4932-9AE3-5E6CA525DB7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029504" y="1107936"/>
                  <a:ext cx="9648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276109" name="Ink 1276108">
                  <a:extLst>
                    <a:ext uri="{FF2B5EF4-FFF2-40B4-BE49-F238E27FC236}">
                      <a16:creationId xmlns:a16="http://schemas.microsoft.com/office/drawing/2014/main" id="{5EAB39CC-A18E-6194-CB76-4030C56BB5A0}"/>
                    </a:ext>
                  </a:extLst>
                </p14:cNvPr>
                <p14:cNvContentPartPr/>
                <p14:nvPr/>
              </p14:nvContentPartPr>
              <p14:xfrm>
                <a:off x="7038864" y="1380456"/>
                <a:ext cx="1440" cy="5040"/>
              </p14:xfrm>
            </p:contentPart>
          </mc:Choice>
          <mc:Fallback>
            <p:pic>
              <p:nvPicPr>
                <p:cNvPr id="1276109" name="Ink 1276108">
                  <a:extLst>
                    <a:ext uri="{FF2B5EF4-FFF2-40B4-BE49-F238E27FC236}">
                      <a16:creationId xmlns:a16="http://schemas.microsoft.com/office/drawing/2014/main" id="{5EAB39CC-A18E-6194-CB76-4030C56BB5A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030224" y="1371816"/>
                  <a:ext cx="1908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116" name="Group 1276115">
            <a:extLst>
              <a:ext uri="{FF2B5EF4-FFF2-40B4-BE49-F238E27FC236}">
                <a16:creationId xmlns:a16="http://schemas.microsoft.com/office/drawing/2014/main" id="{D7082BAA-A679-CACE-7401-6306669F5839}"/>
              </a:ext>
            </a:extLst>
          </p:cNvPr>
          <p:cNvGrpSpPr/>
          <p:nvPr/>
        </p:nvGrpSpPr>
        <p:grpSpPr>
          <a:xfrm>
            <a:off x="5298984" y="1466136"/>
            <a:ext cx="294120" cy="185040"/>
            <a:chOff x="5298984" y="1466136"/>
            <a:chExt cx="294120" cy="18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276111" name="Ink 1276110">
                  <a:extLst>
                    <a:ext uri="{FF2B5EF4-FFF2-40B4-BE49-F238E27FC236}">
                      <a16:creationId xmlns:a16="http://schemas.microsoft.com/office/drawing/2014/main" id="{20AE2FD3-97C0-7FB5-BEE7-6BFD7CC9D41D}"/>
                    </a:ext>
                  </a:extLst>
                </p14:cNvPr>
                <p14:cNvContentPartPr/>
                <p14:nvPr/>
              </p14:nvContentPartPr>
              <p14:xfrm>
                <a:off x="5298984" y="1466136"/>
                <a:ext cx="9720" cy="117360"/>
              </p14:xfrm>
            </p:contentPart>
          </mc:Choice>
          <mc:Fallback>
            <p:pic>
              <p:nvPicPr>
                <p:cNvPr id="1276111" name="Ink 1276110">
                  <a:extLst>
                    <a:ext uri="{FF2B5EF4-FFF2-40B4-BE49-F238E27FC236}">
                      <a16:creationId xmlns:a16="http://schemas.microsoft.com/office/drawing/2014/main" id="{20AE2FD3-97C0-7FB5-BEE7-6BFD7CC9D41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290344" y="1457496"/>
                  <a:ext cx="2736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276112" name="Ink 1276111">
                  <a:extLst>
                    <a:ext uri="{FF2B5EF4-FFF2-40B4-BE49-F238E27FC236}">
                      <a16:creationId xmlns:a16="http://schemas.microsoft.com/office/drawing/2014/main" id="{15B20199-D5A0-CEEE-9626-4E86B9D8CF83}"/>
                    </a:ext>
                  </a:extLst>
                </p14:cNvPr>
                <p14:cNvContentPartPr/>
                <p14:nvPr/>
              </p14:nvContentPartPr>
              <p14:xfrm>
                <a:off x="5322024" y="1491336"/>
                <a:ext cx="72000" cy="91800"/>
              </p14:xfrm>
            </p:contentPart>
          </mc:Choice>
          <mc:Fallback>
            <p:pic>
              <p:nvPicPr>
                <p:cNvPr id="1276112" name="Ink 1276111">
                  <a:extLst>
                    <a:ext uri="{FF2B5EF4-FFF2-40B4-BE49-F238E27FC236}">
                      <a16:creationId xmlns:a16="http://schemas.microsoft.com/office/drawing/2014/main" id="{15B20199-D5A0-CEEE-9626-4E86B9D8CF8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313384" y="1482696"/>
                  <a:ext cx="896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276113" name="Ink 1276112">
                  <a:extLst>
                    <a:ext uri="{FF2B5EF4-FFF2-40B4-BE49-F238E27FC236}">
                      <a16:creationId xmlns:a16="http://schemas.microsoft.com/office/drawing/2014/main" id="{E8C82109-3DF6-6D60-A71B-A591FD547061}"/>
                    </a:ext>
                  </a:extLst>
                </p14:cNvPr>
                <p14:cNvContentPartPr/>
                <p14:nvPr/>
              </p14:nvContentPartPr>
              <p14:xfrm>
                <a:off x="5461344" y="1522656"/>
                <a:ext cx="67680" cy="3960"/>
              </p14:xfrm>
            </p:contentPart>
          </mc:Choice>
          <mc:Fallback>
            <p:pic>
              <p:nvPicPr>
                <p:cNvPr id="1276113" name="Ink 1276112">
                  <a:extLst>
                    <a:ext uri="{FF2B5EF4-FFF2-40B4-BE49-F238E27FC236}">
                      <a16:creationId xmlns:a16="http://schemas.microsoft.com/office/drawing/2014/main" id="{E8C82109-3DF6-6D60-A71B-A591FD54706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452344" y="1514016"/>
                  <a:ext cx="853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276114" name="Ink 1276113">
                  <a:extLst>
                    <a:ext uri="{FF2B5EF4-FFF2-40B4-BE49-F238E27FC236}">
                      <a16:creationId xmlns:a16="http://schemas.microsoft.com/office/drawing/2014/main" id="{34A44B24-75AC-9E2C-1103-88E18EA261BF}"/>
                    </a:ext>
                  </a:extLst>
                </p14:cNvPr>
                <p14:cNvContentPartPr/>
                <p14:nvPr/>
              </p14:nvContentPartPr>
              <p14:xfrm>
                <a:off x="5452344" y="1557216"/>
                <a:ext cx="113760" cy="28440"/>
              </p14:xfrm>
            </p:contentPart>
          </mc:Choice>
          <mc:Fallback>
            <p:pic>
              <p:nvPicPr>
                <p:cNvPr id="1276114" name="Ink 1276113">
                  <a:extLst>
                    <a:ext uri="{FF2B5EF4-FFF2-40B4-BE49-F238E27FC236}">
                      <a16:creationId xmlns:a16="http://schemas.microsoft.com/office/drawing/2014/main" id="{34A44B24-75AC-9E2C-1103-88E18EA261B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43704" y="1548216"/>
                  <a:ext cx="13140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276115" name="Ink 1276114">
                  <a:extLst>
                    <a:ext uri="{FF2B5EF4-FFF2-40B4-BE49-F238E27FC236}">
                      <a16:creationId xmlns:a16="http://schemas.microsoft.com/office/drawing/2014/main" id="{6C4FDD3D-C73C-B914-6127-5A09B07FDCC6}"/>
                    </a:ext>
                  </a:extLst>
                </p14:cNvPr>
                <p14:cNvContentPartPr/>
                <p14:nvPr/>
              </p14:nvContentPartPr>
              <p14:xfrm>
                <a:off x="5570064" y="1483416"/>
                <a:ext cx="23040" cy="167760"/>
              </p14:xfrm>
            </p:contentPart>
          </mc:Choice>
          <mc:Fallback>
            <p:pic>
              <p:nvPicPr>
                <p:cNvPr id="1276115" name="Ink 1276114">
                  <a:extLst>
                    <a:ext uri="{FF2B5EF4-FFF2-40B4-BE49-F238E27FC236}">
                      <a16:creationId xmlns:a16="http://schemas.microsoft.com/office/drawing/2014/main" id="{6C4FDD3D-C73C-B914-6127-5A09B07FDCC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561064" y="1474776"/>
                  <a:ext cx="40680" cy="185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1276117" name="Ink 1276116">
                <a:extLst>
                  <a:ext uri="{FF2B5EF4-FFF2-40B4-BE49-F238E27FC236}">
                    <a16:creationId xmlns:a16="http://schemas.microsoft.com/office/drawing/2014/main" id="{74F545AC-B191-C8A2-B3D7-F32F185B61B3}"/>
                  </a:ext>
                </a:extLst>
              </p14:cNvPr>
              <p14:cNvContentPartPr/>
              <p14:nvPr/>
            </p14:nvContentPartPr>
            <p14:xfrm>
              <a:off x="2038104" y="3611736"/>
              <a:ext cx="6373080" cy="97920"/>
            </p14:xfrm>
          </p:contentPart>
        </mc:Choice>
        <mc:Fallback>
          <p:pic>
            <p:nvPicPr>
              <p:cNvPr id="1276117" name="Ink 1276116">
                <a:extLst>
                  <a:ext uri="{FF2B5EF4-FFF2-40B4-BE49-F238E27FC236}">
                    <a16:creationId xmlns:a16="http://schemas.microsoft.com/office/drawing/2014/main" id="{74F545AC-B191-C8A2-B3D7-F32F185B61B3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029464" y="3602736"/>
                <a:ext cx="6390720" cy="11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123" name="Group 1276122">
            <a:extLst>
              <a:ext uri="{FF2B5EF4-FFF2-40B4-BE49-F238E27FC236}">
                <a16:creationId xmlns:a16="http://schemas.microsoft.com/office/drawing/2014/main" id="{12B2AF15-26F7-9B22-F950-B482C3DDC6A8}"/>
              </a:ext>
            </a:extLst>
          </p:cNvPr>
          <p:cNvGrpSpPr/>
          <p:nvPr/>
        </p:nvGrpSpPr>
        <p:grpSpPr>
          <a:xfrm>
            <a:off x="5257944" y="1710576"/>
            <a:ext cx="420840" cy="160920"/>
            <a:chOff x="5257944" y="1710576"/>
            <a:chExt cx="420840" cy="16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276118" name="Ink 1276117">
                  <a:extLst>
                    <a:ext uri="{FF2B5EF4-FFF2-40B4-BE49-F238E27FC236}">
                      <a16:creationId xmlns:a16="http://schemas.microsoft.com/office/drawing/2014/main" id="{11AE2506-6FD1-AA22-B318-DD0C5221BE0F}"/>
                    </a:ext>
                  </a:extLst>
                </p14:cNvPr>
                <p14:cNvContentPartPr/>
                <p14:nvPr/>
              </p14:nvContentPartPr>
              <p14:xfrm>
                <a:off x="5257944" y="1710576"/>
                <a:ext cx="53640" cy="139680"/>
              </p14:xfrm>
            </p:contentPart>
          </mc:Choice>
          <mc:Fallback>
            <p:pic>
              <p:nvPicPr>
                <p:cNvPr id="1276118" name="Ink 1276117">
                  <a:extLst>
                    <a:ext uri="{FF2B5EF4-FFF2-40B4-BE49-F238E27FC236}">
                      <a16:creationId xmlns:a16="http://schemas.microsoft.com/office/drawing/2014/main" id="{11AE2506-6FD1-AA22-B318-DD0C5221BE0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248944" y="1701936"/>
                  <a:ext cx="712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276119" name="Ink 1276118">
                  <a:extLst>
                    <a:ext uri="{FF2B5EF4-FFF2-40B4-BE49-F238E27FC236}">
                      <a16:creationId xmlns:a16="http://schemas.microsoft.com/office/drawing/2014/main" id="{5819DBAC-E2AA-6DCF-634C-C5339E823657}"/>
                    </a:ext>
                  </a:extLst>
                </p14:cNvPr>
                <p14:cNvContentPartPr/>
                <p14:nvPr/>
              </p14:nvContentPartPr>
              <p14:xfrm>
                <a:off x="5272704" y="1753056"/>
                <a:ext cx="66600" cy="78840"/>
              </p14:xfrm>
            </p:contentPart>
          </mc:Choice>
          <mc:Fallback>
            <p:pic>
              <p:nvPicPr>
                <p:cNvPr id="1276119" name="Ink 1276118">
                  <a:extLst>
                    <a:ext uri="{FF2B5EF4-FFF2-40B4-BE49-F238E27FC236}">
                      <a16:creationId xmlns:a16="http://schemas.microsoft.com/office/drawing/2014/main" id="{5819DBAC-E2AA-6DCF-634C-C5339E82365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263704" y="1744056"/>
                  <a:ext cx="8424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276120" name="Ink 1276119">
                  <a:extLst>
                    <a:ext uri="{FF2B5EF4-FFF2-40B4-BE49-F238E27FC236}">
                      <a16:creationId xmlns:a16="http://schemas.microsoft.com/office/drawing/2014/main" id="{C983952E-431F-E78A-D329-A97F5EDEF471}"/>
                    </a:ext>
                  </a:extLst>
                </p14:cNvPr>
                <p14:cNvContentPartPr/>
                <p14:nvPr/>
              </p14:nvContentPartPr>
              <p14:xfrm>
                <a:off x="5405184" y="1756296"/>
                <a:ext cx="62280" cy="10440"/>
              </p14:xfrm>
            </p:contentPart>
          </mc:Choice>
          <mc:Fallback>
            <p:pic>
              <p:nvPicPr>
                <p:cNvPr id="1276120" name="Ink 1276119">
                  <a:extLst>
                    <a:ext uri="{FF2B5EF4-FFF2-40B4-BE49-F238E27FC236}">
                      <a16:creationId xmlns:a16="http://schemas.microsoft.com/office/drawing/2014/main" id="{C983952E-431F-E78A-D329-A97F5EDEF47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96544" y="1747296"/>
                  <a:ext cx="799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276121" name="Ink 1276120">
                  <a:extLst>
                    <a:ext uri="{FF2B5EF4-FFF2-40B4-BE49-F238E27FC236}">
                      <a16:creationId xmlns:a16="http://schemas.microsoft.com/office/drawing/2014/main" id="{3A55F6C3-20EE-1EB7-89E5-1A1F32FB0638}"/>
                    </a:ext>
                  </a:extLst>
                </p14:cNvPr>
                <p14:cNvContentPartPr/>
                <p14:nvPr/>
              </p14:nvContentPartPr>
              <p14:xfrm>
                <a:off x="5421024" y="1799496"/>
                <a:ext cx="75600" cy="11520"/>
              </p14:xfrm>
            </p:contentPart>
          </mc:Choice>
          <mc:Fallback>
            <p:pic>
              <p:nvPicPr>
                <p:cNvPr id="1276121" name="Ink 1276120">
                  <a:extLst>
                    <a:ext uri="{FF2B5EF4-FFF2-40B4-BE49-F238E27FC236}">
                      <a16:creationId xmlns:a16="http://schemas.microsoft.com/office/drawing/2014/main" id="{3A55F6C3-20EE-1EB7-89E5-1A1F32FB063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412384" y="1790496"/>
                  <a:ext cx="932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276122" name="Ink 1276121">
                  <a:extLst>
                    <a:ext uri="{FF2B5EF4-FFF2-40B4-BE49-F238E27FC236}">
                      <a16:creationId xmlns:a16="http://schemas.microsoft.com/office/drawing/2014/main" id="{8609926A-7C44-BE23-A373-87913AFA19DE}"/>
                    </a:ext>
                  </a:extLst>
                </p14:cNvPr>
                <p14:cNvContentPartPr/>
                <p14:nvPr/>
              </p14:nvContentPartPr>
              <p14:xfrm>
                <a:off x="5556744" y="1727496"/>
                <a:ext cx="122040" cy="144000"/>
              </p14:xfrm>
            </p:contentPart>
          </mc:Choice>
          <mc:Fallback>
            <p:pic>
              <p:nvPicPr>
                <p:cNvPr id="1276122" name="Ink 1276121">
                  <a:extLst>
                    <a:ext uri="{FF2B5EF4-FFF2-40B4-BE49-F238E27FC236}">
                      <a16:creationId xmlns:a16="http://schemas.microsoft.com/office/drawing/2014/main" id="{8609926A-7C44-BE23-A373-87913AFA19D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548104" y="1718856"/>
                  <a:ext cx="139680" cy="16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1276124" name="Ink 1276123">
                <a:extLst>
                  <a:ext uri="{FF2B5EF4-FFF2-40B4-BE49-F238E27FC236}">
                    <a16:creationId xmlns:a16="http://schemas.microsoft.com/office/drawing/2014/main" id="{33828E18-A684-E749-2E66-3491FA6EB396}"/>
                  </a:ext>
                </a:extLst>
              </p14:cNvPr>
              <p14:cNvContentPartPr/>
              <p14:nvPr/>
            </p14:nvContentPartPr>
            <p14:xfrm>
              <a:off x="1954944" y="3899016"/>
              <a:ext cx="6774120" cy="61200"/>
            </p14:xfrm>
          </p:contentPart>
        </mc:Choice>
        <mc:Fallback>
          <p:pic>
            <p:nvPicPr>
              <p:cNvPr id="1276124" name="Ink 1276123">
                <a:extLst>
                  <a:ext uri="{FF2B5EF4-FFF2-40B4-BE49-F238E27FC236}">
                    <a16:creationId xmlns:a16="http://schemas.microsoft.com/office/drawing/2014/main" id="{33828E18-A684-E749-2E66-3491FA6EB396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945944" y="3890376"/>
                <a:ext cx="6791760" cy="78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131" name="Group 1276130">
            <a:extLst>
              <a:ext uri="{FF2B5EF4-FFF2-40B4-BE49-F238E27FC236}">
                <a16:creationId xmlns:a16="http://schemas.microsoft.com/office/drawing/2014/main" id="{5A4EC95C-E48D-0E1E-1517-201DD151E961}"/>
              </a:ext>
            </a:extLst>
          </p:cNvPr>
          <p:cNvGrpSpPr/>
          <p:nvPr/>
        </p:nvGrpSpPr>
        <p:grpSpPr>
          <a:xfrm>
            <a:off x="5266224" y="2121696"/>
            <a:ext cx="497880" cy="156600"/>
            <a:chOff x="5266224" y="2121696"/>
            <a:chExt cx="497880" cy="15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276125" name="Ink 1276124">
                  <a:extLst>
                    <a:ext uri="{FF2B5EF4-FFF2-40B4-BE49-F238E27FC236}">
                      <a16:creationId xmlns:a16="http://schemas.microsoft.com/office/drawing/2014/main" id="{1B9E1588-F6D7-075D-3418-DFA7FFC0DFD2}"/>
                    </a:ext>
                  </a:extLst>
                </p14:cNvPr>
                <p14:cNvContentPartPr/>
                <p14:nvPr/>
              </p14:nvContentPartPr>
              <p14:xfrm>
                <a:off x="5266224" y="2145456"/>
                <a:ext cx="65520" cy="131400"/>
              </p14:xfrm>
            </p:contentPart>
          </mc:Choice>
          <mc:Fallback>
            <p:pic>
              <p:nvPicPr>
                <p:cNvPr id="1276125" name="Ink 1276124">
                  <a:extLst>
                    <a:ext uri="{FF2B5EF4-FFF2-40B4-BE49-F238E27FC236}">
                      <a16:creationId xmlns:a16="http://schemas.microsoft.com/office/drawing/2014/main" id="{1B9E1588-F6D7-075D-3418-DFA7FFC0DFD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257584" y="2136816"/>
                  <a:ext cx="8316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276126" name="Ink 1276125">
                  <a:extLst>
                    <a:ext uri="{FF2B5EF4-FFF2-40B4-BE49-F238E27FC236}">
                      <a16:creationId xmlns:a16="http://schemas.microsoft.com/office/drawing/2014/main" id="{3365CB02-0CF9-C5C0-49E2-7F7BBA96A1CF}"/>
                    </a:ext>
                  </a:extLst>
                </p14:cNvPr>
                <p14:cNvContentPartPr/>
                <p14:nvPr/>
              </p14:nvContentPartPr>
              <p14:xfrm>
                <a:off x="5340384" y="2198016"/>
                <a:ext cx="68400" cy="55440"/>
              </p14:xfrm>
            </p:contentPart>
          </mc:Choice>
          <mc:Fallback>
            <p:pic>
              <p:nvPicPr>
                <p:cNvPr id="1276126" name="Ink 1276125">
                  <a:extLst>
                    <a:ext uri="{FF2B5EF4-FFF2-40B4-BE49-F238E27FC236}">
                      <a16:creationId xmlns:a16="http://schemas.microsoft.com/office/drawing/2014/main" id="{3365CB02-0CF9-C5C0-49E2-7F7BBA96A1C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331744" y="2189376"/>
                  <a:ext cx="8604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276127" name="Ink 1276126">
                  <a:extLst>
                    <a:ext uri="{FF2B5EF4-FFF2-40B4-BE49-F238E27FC236}">
                      <a16:creationId xmlns:a16="http://schemas.microsoft.com/office/drawing/2014/main" id="{0F9EC6BD-7D1B-1948-F933-934C2ACF111E}"/>
                    </a:ext>
                  </a:extLst>
                </p14:cNvPr>
                <p14:cNvContentPartPr/>
                <p14:nvPr/>
              </p14:nvContentPartPr>
              <p14:xfrm>
                <a:off x="5449824" y="2179296"/>
                <a:ext cx="73080" cy="23040"/>
              </p14:xfrm>
            </p:contentPart>
          </mc:Choice>
          <mc:Fallback>
            <p:pic>
              <p:nvPicPr>
                <p:cNvPr id="1276127" name="Ink 1276126">
                  <a:extLst>
                    <a:ext uri="{FF2B5EF4-FFF2-40B4-BE49-F238E27FC236}">
                      <a16:creationId xmlns:a16="http://schemas.microsoft.com/office/drawing/2014/main" id="{0F9EC6BD-7D1B-1948-F933-934C2ACF111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441184" y="2170296"/>
                  <a:ext cx="907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276128" name="Ink 1276127">
                  <a:extLst>
                    <a:ext uri="{FF2B5EF4-FFF2-40B4-BE49-F238E27FC236}">
                      <a16:creationId xmlns:a16="http://schemas.microsoft.com/office/drawing/2014/main" id="{3EC749C8-A9FF-5892-A126-E3F6078EB319}"/>
                    </a:ext>
                  </a:extLst>
                </p14:cNvPr>
                <p14:cNvContentPartPr/>
                <p14:nvPr/>
              </p14:nvContentPartPr>
              <p14:xfrm>
                <a:off x="5497704" y="2220696"/>
                <a:ext cx="66240" cy="10800"/>
              </p14:xfrm>
            </p:contentPart>
          </mc:Choice>
          <mc:Fallback>
            <p:pic>
              <p:nvPicPr>
                <p:cNvPr id="1276128" name="Ink 1276127">
                  <a:extLst>
                    <a:ext uri="{FF2B5EF4-FFF2-40B4-BE49-F238E27FC236}">
                      <a16:creationId xmlns:a16="http://schemas.microsoft.com/office/drawing/2014/main" id="{3EC749C8-A9FF-5892-A126-E3F6078EB31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489064" y="2212056"/>
                  <a:ext cx="838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276129" name="Ink 1276128">
                  <a:extLst>
                    <a:ext uri="{FF2B5EF4-FFF2-40B4-BE49-F238E27FC236}">
                      <a16:creationId xmlns:a16="http://schemas.microsoft.com/office/drawing/2014/main" id="{E7410614-9BAD-1B46-98EB-3A146F7E517F}"/>
                    </a:ext>
                  </a:extLst>
                </p14:cNvPr>
                <p14:cNvContentPartPr/>
                <p14:nvPr/>
              </p14:nvContentPartPr>
              <p14:xfrm>
                <a:off x="5606064" y="2121696"/>
                <a:ext cx="158040" cy="156600"/>
              </p14:xfrm>
            </p:contentPart>
          </mc:Choice>
          <mc:Fallback>
            <p:pic>
              <p:nvPicPr>
                <p:cNvPr id="1276129" name="Ink 1276128">
                  <a:extLst>
                    <a:ext uri="{FF2B5EF4-FFF2-40B4-BE49-F238E27FC236}">
                      <a16:creationId xmlns:a16="http://schemas.microsoft.com/office/drawing/2014/main" id="{E7410614-9BAD-1B46-98EB-3A146F7E517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597424" y="2113056"/>
                  <a:ext cx="175680" cy="17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1276130" name="Ink 1276129">
                <a:extLst>
                  <a:ext uri="{FF2B5EF4-FFF2-40B4-BE49-F238E27FC236}">
                    <a16:creationId xmlns:a16="http://schemas.microsoft.com/office/drawing/2014/main" id="{B2900AF6-2D97-EC8C-0E88-E29225BA7392}"/>
                  </a:ext>
                </a:extLst>
              </p14:cNvPr>
              <p14:cNvContentPartPr/>
              <p14:nvPr/>
            </p14:nvContentPartPr>
            <p14:xfrm>
              <a:off x="2105064" y="4241016"/>
              <a:ext cx="2544480" cy="41040"/>
            </p14:xfrm>
          </p:contentPart>
        </mc:Choice>
        <mc:Fallback>
          <p:pic>
            <p:nvPicPr>
              <p:cNvPr id="1276130" name="Ink 1276129">
                <a:extLst>
                  <a:ext uri="{FF2B5EF4-FFF2-40B4-BE49-F238E27FC236}">
                    <a16:creationId xmlns:a16="http://schemas.microsoft.com/office/drawing/2014/main" id="{B2900AF6-2D97-EC8C-0E88-E29225BA7392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2096064" y="4232016"/>
                <a:ext cx="2562120" cy="58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150" name="Group 1276149">
            <a:extLst>
              <a:ext uri="{FF2B5EF4-FFF2-40B4-BE49-F238E27FC236}">
                <a16:creationId xmlns:a16="http://schemas.microsoft.com/office/drawing/2014/main" id="{2EC31F21-752B-677E-2B42-DEB093ED3541}"/>
              </a:ext>
            </a:extLst>
          </p:cNvPr>
          <p:cNvGrpSpPr/>
          <p:nvPr/>
        </p:nvGrpSpPr>
        <p:grpSpPr>
          <a:xfrm>
            <a:off x="8478504" y="3016296"/>
            <a:ext cx="1071720" cy="1126440"/>
            <a:chOff x="8478504" y="3016296"/>
            <a:chExt cx="1071720" cy="112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276132" name="Ink 1276131">
                  <a:extLst>
                    <a:ext uri="{FF2B5EF4-FFF2-40B4-BE49-F238E27FC236}">
                      <a16:creationId xmlns:a16="http://schemas.microsoft.com/office/drawing/2014/main" id="{2843FEB1-5685-6990-9CC8-19DD2B6EB36A}"/>
                    </a:ext>
                  </a:extLst>
                </p14:cNvPr>
                <p14:cNvContentPartPr/>
                <p14:nvPr/>
              </p14:nvContentPartPr>
              <p14:xfrm>
                <a:off x="8768304" y="3760416"/>
                <a:ext cx="124920" cy="382320"/>
              </p14:xfrm>
            </p:contentPart>
          </mc:Choice>
          <mc:Fallback>
            <p:pic>
              <p:nvPicPr>
                <p:cNvPr id="1276132" name="Ink 1276131">
                  <a:extLst>
                    <a:ext uri="{FF2B5EF4-FFF2-40B4-BE49-F238E27FC236}">
                      <a16:creationId xmlns:a16="http://schemas.microsoft.com/office/drawing/2014/main" id="{2843FEB1-5685-6990-9CC8-19DD2B6EB36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59664" y="3751416"/>
                  <a:ext cx="14256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276133" name="Ink 1276132">
                  <a:extLst>
                    <a:ext uri="{FF2B5EF4-FFF2-40B4-BE49-F238E27FC236}">
                      <a16:creationId xmlns:a16="http://schemas.microsoft.com/office/drawing/2014/main" id="{E35117C8-5734-5688-6666-8C39A1AAC1AA}"/>
                    </a:ext>
                  </a:extLst>
                </p14:cNvPr>
                <p14:cNvContentPartPr/>
                <p14:nvPr/>
              </p14:nvContentPartPr>
              <p14:xfrm>
                <a:off x="8954784" y="3860136"/>
                <a:ext cx="102600" cy="168480"/>
              </p14:xfrm>
            </p:contentPart>
          </mc:Choice>
          <mc:Fallback>
            <p:pic>
              <p:nvPicPr>
                <p:cNvPr id="1276133" name="Ink 1276132">
                  <a:extLst>
                    <a:ext uri="{FF2B5EF4-FFF2-40B4-BE49-F238E27FC236}">
                      <a16:creationId xmlns:a16="http://schemas.microsoft.com/office/drawing/2014/main" id="{E35117C8-5734-5688-6666-8C39A1AAC1AA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945784" y="3851136"/>
                  <a:ext cx="12024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276134" name="Ink 1276133">
                  <a:extLst>
                    <a:ext uri="{FF2B5EF4-FFF2-40B4-BE49-F238E27FC236}">
                      <a16:creationId xmlns:a16="http://schemas.microsoft.com/office/drawing/2014/main" id="{E56FD0E7-56F6-3910-A8D4-C67920F9C124}"/>
                    </a:ext>
                  </a:extLst>
                </p14:cNvPr>
                <p14:cNvContentPartPr/>
                <p14:nvPr/>
              </p14:nvContentPartPr>
              <p14:xfrm>
                <a:off x="9020304" y="3879576"/>
                <a:ext cx="113400" cy="105480"/>
              </p14:xfrm>
            </p:contentPart>
          </mc:Choice>
          <mc:Fallback>
            <p:pic>
              <p:nvPicPr>
                <p:cNvPr id="1276134" name="Ink 1276133">
                  <a:extLst>
                    <a:ext uri="{FF2B5EF4-FFF2-40B4-BE49-F238E27FC236}">
                      <a16:creationId xmlns:a16="http://schemas.microsoft.com/office/drawing/2014/main" id="{E56FD0E7-56F6-3910-A8D4-C67920F9C12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11664" y="3870936"/>
                  <a:ext cx="13104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276135" name="Ink 1276134">
                  <a:extLst>
                    <a:ext uri="{FF2B5EF4-FFF2-40B4-BE49-F238E27FC236}">
                      <a16:creationId xmlns:a16="http://schemas.microsoft.com/office/drawing/2014/main" id="{A182C968-11DD-BA42-77DC-5B65AA7FAC99}"/>
                    </a:ext>
                  </a:extLst>
                </p14:cNvPr>
                <p14:cNvContentPartPr/>
                <p14:nvPr/>
              </p14:nvContentPartPr>
              <p14:xfrm>
                <a:off x="9162144" y="3899736"/>
                <a:ext cx="137160" cy="36720"/>
              </p14:xfrm>
            </p:contentPart>
          </mc:Choice>
          <mc:Fallback>
            <p:pic>
              <p:nvPicPr>
                <p:cNvPr id="1276135" name="Ink 1276134">
                  <a:extLst>
                    <a:ext uri="{FF2B5EF4-FFF2-40B4-BE49-F238E27FC236}">
                      <a16:creationId xmlns:a16="http://schemas.microsoft.com/office/drawing/2014/main" id="{A182C968-11DD-BA42-77DC-5B65AA7FAC9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153144" y="3890736"/>
                  <a:ext cx="1548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276136" name="Ink 1276135">
                  <a:extLst>
                    <a:ext uri="{FF2B5EF4-FFF2-40B4-BE49-F238E27FC236}">
                      <a16:creationId xmlns:a16="http://schemas.microsoft.com/office/drawing/2014/main" id="{BD70B229-68A9-6C70-BFE2-E63F6C4F8292}"/>
                    </a:ext>
                  </a:extLst>
                </p14:cNvPr>
                <p14:cNvContentPartPr/>
                <p14:nvPr/>
              </p14:nvContentPartPr>
              <p14:xfrm>
                <a:off x="9237744" y="3951936"/>
                <a:ext cx="78840" cy="12240"/>
              </p14:xfrm>
            </p:contentPart>
          </mc:Choice>
          <mc:Fallback>
            <p:pic>
              <p:nvPicPr>
                <p:cNvPr id="1276136" name="Ink 1276135">
                  <a:extLst>
                    <a:ext uri="{FF2B5EF4-FFF2-40B4-BE49-F238E27FC236}">
                      <a16:creationId xmlns:a16="http://schemas.microsoft.com/office/drawing/2014/main" id="{BD70B229-68A9-6C70-BFE2-E63F6C4F8292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228744" y="3943296"/>
                  <a:ext cx="964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276137" name="Ink 1276136">
                  <a:extLst>
                    <a:ext uri="{FF2B5EF4-FFF2-40B4-BE49-F238E27FC236}">
                      <a16:creationId xmlns:a16="http://schemas.microsoft.com/office/drawing/2014/main" id="{BBDF70A1-C662-0055-C0FA-10AFB30D9EE6}"/>
                    </a:ext>
                  </a:extLst>
                </p14:cNvPr>
                <p14:cNvContentPartPr/>
                <p14:nvPr/>
              </p14:nvContentPartPr>
              <p14:xfrm>
                <a:off x="9431064" y="3881016"/>
                <a:ext cx="119160" cy="144360"/>
              </p14:xfrm>
            </p:contentPart>
          </mc:Choice>
          <mc:Fallback>
            <p:pic>
              <p:nvPicPr>
                <p:cNvPr id="1276137" name="Ink 1276136">
                  <a:extLst>
                    <a:ext uri="{FF2B5EF4-FFF2-40B4-BE49-F238E27FC236}">
                      <a16:creationId xmlns:a16="http://schemas.microsoft.com/office/drawing/2014/main" id="{BBDF70A1-C662-0055-C0FA-10AFB30D9EE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422424" y="3872016"/>
                  <a:ext cx="13680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276138" name="Ink 1276137">
                  <a:extLst>
                    <a:ext uri="{FF2B5EF4-FFF2-40B4-BE49-F238E27FC236}">
                      <a16:creationId xmlns:a16="http://schemas.microsoft.com/office/drawing/2014/main" id="{B57EC89F-0EEE-F6B1-1523-2AED2208A741}"/>
                    </a:ext>
                  </a:extLst>
                </p14:cNvPr>
                <p14:cNvContentPartPr/>
                <p14:nvPr/>
              </p14:nvContentPartPr>
              <p14:xfrm>
                <a:off x="8511624" y="3413376"/>
                <a:ext cx="138240" cy="257760"/>
              </p14:xfrm>
            </p:contentPart>
          </mc:Choice>
          <mc:Fallback>
            <p:pic>
              <p:nvPicPr>
                <p:cNvPr id="1276138" name="Ink 1276137">
                  <a:extLst>
                    <a:ext uri="{FF2B5EF4-FFF2-40B4-BE49-F238E27FC236}">
                      <a16:creationId xmlns:a16="http://schemas.microsoft.com/office/drawing/2014/main" id="{B57EC89F-0EEE-F6B1-1523-2AED2208A74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502624" y="3404376"/>
                  <a:ext cx="1558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276139" name="Ink 1276138">
                  <a:extLst>
                    <a:ext uri="{FF2B5EF4-FFF2-40B4-BE49-F238E27FC236}">
                      <a16:creationId xmlns:a16="http://schemas.microsoft.com/office/drawing/2014/main" id="{6945D993-B0B2-83AE-3C09-7E82410FEBDC}"/>
                    </a:ext>
                  </a:extLst>
                </p14:cNvPr>
                <p14:cNvContentPartPr/>
                <p14:nvPr/>
              </p14:nvContentPartPr>
              <p14:xfrm>
                <a:off x="8828784" y="3415536"/>
                <a:ext cx="58320" cy="153360"/>
              </p14:xfrm>
            </p:contentPart>
          </mc:Choice>
          <mc:Fallback>
            <p:pic>
              <p:nvPicPr>
                <p:cNvPr id="1276139" name="Ink 1276138">
                  <a:extLst>
                    <a:ext uri="{FF2B5EF4-FFF2-40B4-BE49-F238E27FC236}">
                      <a16:creationId xmlns:a16="http://schemas.microsoft.com/office/drawing/2014/main" id="{6945D993-B0B2-83AE-3C09-7E82410FEBD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819784" y="3406536"/>
                  <a:ext cx="759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276140" name="Ink 1276139">
                  <a:extLst>
                    <a:ext uri="{FF2B5EF4-FFF2-40B4-BE49-F238E27FC236}">
                      <a16:creationId xmlns:a16="http://schemas.microsoft.com/office/drawing/2014/main" id="{4A64CD9C-1917-9A6A-B395-648F1563BE68}"/>
                    </a:ext>
                  </a:extLst>
                </p14:cNvPr>
                <p14:cNvContentPartPr/>
                <p14:nvPr/>
              </p14:nvContentPartPr>
              <p14:xfrm>
                <a:off x="8909064" y="3451536"/>
                <a:ext cx="103680" cy="86400"/>
              </p14:xfrm>
            </p:contentPart>
          </mc:Choice>
          <mc:Fallback>
            <p:pic>
              <p:nvPicPr>
                <p:cNvPr id="1276140" name="Ink 1276139">
                  <a:extLst>
                    <a:ext uri="{FF2B5EF4-FFF2-40B4-BE49-F238E27FC236}">
                      <a16:creationId xmlns:a16="http://schemas.microsoft.com/office/drawing/2014/main" id="{4A64CD9C-1917-9A6A-B395-648F1563BE68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900424" y="3442896"/>
                  <a:ext cx="12132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276141" name="Ink 1276140">
                  <a:extLst>
                    <a:ext uri="{FF2B5EF4-FFF2-40B4-BE49-F238E27FC236}">
                      <a16:creationId xmlns:a16="http://schemas.microsoft.com/office/drawing/2014/main" id="{87B12BC6-FA17-1F08-447E-2D38D62829C2}"/>
                    </a:ext>
                  </a:extLst>
                </p14:cNvPr>
                <p14:cNvContentPartPr/>
                <p14:nvPr/>
              </p14:nvContentPartPr>
              <p14:xfrm>
                <a:off x="9054504" y="3447576"/>
                <a:ext cx="163440" cy="85680"/>
              </p14:xfrm>
            </p:contentPart>
          </mc:Choice>
          <mc:Fallback>
            <p:pic>
              <p:nvPicPr>
                <p:cNvPr id="1276141" name="Ink 1276140">
                  <a:extLst>
                    <a:ext uri="{FF2B5EF4-FFF2-40B4-BE49-F238E27FC236}">
                      <a16:creationId xmlns:a16="http://schemas.microsoft.com/office/drawing/2014/main" id="{87B12BC6-FA17-1F08-447E-2D38D62829C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045864" y="3438936"/>
                  <a:ext cx="18108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276142" name="Ink 1276141">
                  <a:extLst>
                    <a:ext uri="{FF2B5EF4-FFF2-40B4-BE49-F238E27FC236}">
                      <a16:creationId xmlns:a16="http://schemas.microsoft.com/office/drawing/2014/main" id="{6720F651-F90A-5F5E-8BF1-5351CA1597A8}"/>
                    </a:ext>
                  </a:extLst>
                </p14:cNvPr>
                <p14:cNvContentPartPr/>
                <p14:nvPr/>
              </p14:nvContentPartPr>
              <p14:xfrm>
                <a:off x="9226584" y="3431736"/>
                <a:ext cx="53640" cy="199080"/>
              </p14:xfrm>
            </p:contentPart>
          </mc:Choice>
          <mc:Fallback>
            <p:pic>
              <p:nvPicPr>
                <p:cNvPr id="1276142" name="Ink 1276141">
                  <a:extLst>
                    <a:ext uri="{FF2B5EF4-FFF2-40B4-BE49-F238E27FC236}">
                      <a16:creationId xmlns:a16="http://schemas.microsoft.com/office/drawing/2014/main" id="{6720F651-F90A-5F5E-8BF1-5351CA1597A8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217944" y="3423096"/>
                  <a:ext cx="712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276143" name="Ink 1276142">
                  <a:extLst>
                    <a:ext uri="{FF2B5EF4-FFF2-40B4-BE49-F238E27FC236}">
                      <a16:creationId xmlns:a16="http://schemas.microsoft.com/office/drawing/2014/main" id="{A1C385AA-5309-BE14-5EBA-DA4D75101338}"/>
                    </a:ext>
                  </a:extLst>
                </p14:cNvPr>
                <p14:cNvContentPartPr/>
                <p14:nvPr/>
              </p14:nvContentPartPr>
              <p14:xfrm>
                <a:off x="8478504" y="3038256"/>
                <a:ext cx="150480" cy="302760"/>
              </p14:xfrm>
            </p:contentPart>
          </mc:Choice>
          <mc:Fallback>
            <p:pic>
              <p:nvPicPr>
                <p:cNvPr id="1276143" name="Ink 1276142">
                  <a:extLst>
                    <a:ext uri="{FF2B5EF4-FFF2-40B4-BE49-F238E27FC236}">
                      <a16:creationId xmlns:a16="http://schemas.microsoft.com/office/drawing/2014/main" id="{A1C385AA-5309-BE14-5EBA-DA4D7510133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469864" y="3029616"/>
                  <a:ext cx="168120" cy="32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276144" name="Ink 1276143">
                  <a:extLst>
                    <a:ext uri="{FF2B5EF4-FFF2-40B4-BE49-F238E27FC236}">
                      <a16:creationId xmlns:a16="http://schemas.microsoft.com/office/drawing/2014/main" id="{0F670587-2D94-455C-D5E2-D45497F82366}"/>
                    </a:ext>
                  </a:extLst>
                </p14:cNvPr>
                <p14:cNvContentPartPr/>
                <p14:nvPr/>
              </p14:nvContentPartPr>
              <p14:xfrm>
                <a:off x="8766144" y="3016296"/>
                <a:ext cx="50040" cy="230400"/>
              </p14:xfrm>
            </p:contentPart>
          </mc:Choice>
          <mc:Fallback>
            <p:pic>
              <p:nvPicPr>
                <p:cNvPr id="1276144" name="Ink 1276143">
                  <a:extLst>
                    <a:ext uri="{FF2B5EF4-FFF2-40B4-BE49-F238E27FC236}">
                      <a16:creationId xmlns:a16="http://schemas.microsoft.com/office/drawing/2014/main" id="{0F670587-2D94-455C-D5E2-D45497F8236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757144" y="3007656"/>
                  <a:ext cx="6768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276145" name="Ink 1276144">
                  <a:extLst>
                    <a:ext uri="{FF2B5EF4-FFF2-40B4-BE49-F238E27FC236}">
                      <a16:creationId xmlns:a16="http://schemas.microsoft.com/office/drawing/2014/main" id="{DE6F0C6E-46D5-7BD1-6FEC-A7CDAF267507}"/>
                    </a:ext>
                  </a:extLst>
                </p14:cNvPr>
                <p14:cNvContentPartPr/>
                <p14:nvPr/>
              </p14:nvContentPartPr>
              <p14:xfrm>
                <a:off x="8812224" y="3103056"/>
                <a:ext cx="106560" cy="99000"/>
              </p14:xfrm>
            </p:contentPart>
          </mc:Choice>
          <mc:Fallback>
            <p:pic>
              <p:nvPicPr>
                <p:cNvPr id="1276145" name="Ink 1276144">
                  <a:extLst>
                    <a:ext uri="{FF2B5EF4-FFF2-40B4-BE49-F238E27FC236}">
                      <a16:creationId xmlns:a16="http://schemas.microsoft.com/office/drawing/2014/main" id="{DE6F0C6E-46D5-7BD1-6FEC-A7CDAF267507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803224" y="3094056"/>
                  <a:ext cx="12420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276146" name="Ink 1276145">
                  <a:extLst>
                    <a:ext uri="{FF2B5EF4-FFF2-40B4-BE49-F238E27FC236}">
                      <a16:creationId xmlns:a16="http://schemas.microsoft.com/office/drawing/2014/main" id="{D1758267-D30E-51CC-8CFC-56AD11CD89A8}"/>
                    </a:ext>
                  </a:extLst>
                </p14:cNvPr>
                <p14:cNvContentPartPr/>
                <p14:nvPr/>
              </p14:nvContentPartPr>
              <p14:xfrm>
                <a:off x="9020664" y="3090096"/>
                <a:ext cx="113760" cy="5040"/>
              </p14:xfrm>
            </p:contentPart>
          </mc:Choice>
          <mc:Fallback>
            <p:pic>
              <p:nvPicPr>
                <p:cNvPr id="1276146" name="Ink 1276145">
                  <a:extLst>
                    <a:ext uri="{FF2B5EF4-FFF2-40B4-BE49-F238E27FC236}">
                      <a16:creationId xmlns:a16="http://schemas.microsoft.com/office/drawing/2014/main" id="{D1758267-D30E-51CC-8CFC-56AD11CD89A8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11664" y="3081456"/>
                  <a:ext cx="1314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276147" name="Ink 1276146">
                  <a:extLst>
                    <a:ext uri="{FF2B5EF4-FFF2-40B4-BE49-F238E27FC236}">
                      <a16:creationId xmlns:a16="http://schemas.microsoft.com/office/drawing/2014/main" id="{DDE7EC20-CFE7-C13E-86BB-5B06250AC3B9}"/>
                    </a:ext>
                  </a:extLst>
                </p14:cNvPr>
                <p14:cNvContentPartPr/>
                <p14:nvPr/>
              </p14:nvContentPartPr>
              <p14:xfrm>
                <a:off x="9077184" y="3143016"/>
                <a:ext cx="102600" cy="19440"/>
              </p14:xfrm>
            </p:contentPart>
          </mc:Choice>
          <mc:Fallback>
            <p:pic>
              <p:nvPicPr>
                <p:cNvPr id="1276147" name="Ink 1276146">
                  <a:extLst>
                    <a:ext uri="{FF2B5EF4-FFF2-40B4-BE49-F238E27FC236}">
                      <a16:creationId xmlns:a16="http://schemas.microsoft.com/office/drawing/2014/main" id="{DDE7EC20-CFE7-C13E-86BB-5B06250AC3B9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068184" y="3134376"/>
                  <a:ext cx="1202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276148" name="Ink 1276147">
                  <a:extLst>
                    <a:ext uri="{FF2B5EF4-FFF2-40B4-BE49-F238E27FC236}">
                      <a16:creationId xmlns:a16="http://schemas.microsoft.com/office/drawing/2014/main" id="{0B918075-397F-1AF7-D313-BC751BC51743}"/>
                    </a:ext>
                  </a:extLst>
                </p14:cNvPr>
                <p14:cNvContentPartPr/>
                <p14:nvPr/>
              </p14:nvContentPartPr>
              <p14:xfrm>
                <a:off x="9212544" y="3049056"/>
                <a:ext cx="160560" cy="214560"/>
              </p14:xfrm>
            </p:contentPart>
          </mc:Choice>
          <mc:Fallback>
            <p:pic>
              <p:nvPicPr>
                <p:cNvPr id="1276148" name="Ink 1276147">
                  <a:extLst>
                    <a:ext uri="{FF2B5EF4-FFF2-40B4-BE49-F238E27FC236}">
                      <a16:creationId xmlns:a16="http://schemas.microsoft.com/office/drawing/2014/main" id="{0B918075-397F-1AF7-D313-BC751BC5174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203904" y="3040056"/>
                  <a:ext cx="178200" cy="23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162" name="Group 1276161">
            <a:extLst>
              <a:ext uri="{FF2B5EF4-FFF2-40B4-BE49-F238E27FC236}">
                <a16:creationId xmlns:a16="http://schemas.microsoft.com/office/drawing/2014/main" id="{F8673E5C-A3A3-2ED2-86F3-D9A9DE1D39CE}"/>
              </a:ext>
            </a:extLst>
          </p:cNvPr>
          <p:cNvGrpSpPr/>
          <p:nvPr/>
        </p:nvGrpSpPr>
        <p:grpSpPr>
          <a:xfrm>
            <a:off x="8103024" y="1290456"/>
            <a:ext cx="1367280" cy="292680"/>
            <a:chOff x="8103024" y="1290456"/>
            <a:chExt cx="1367280" cy="29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276151" name="Ink 1276150">
                  <a:extLst>
                    <a:ext uri="{FF2B5EF4-FFF2-40B4-BE49-F238E27FC236}">
                      <a16:creationId xmlns:a16="http://schemas.microsoft.com/office/drawing/2014/main" id="{57D10CF0-CE72-5D80-B2D0-C9E5F41FC5DD}"/>
                    </a:ext>
                  </a:extLst>
                </p14:cNvPr>
                <p14:cNvContentPartPr/>
                <p14:nvPr/>
              </p14:nvContentPartPr>
              <p14:xfrm>
                <a:off x="8103024" y="1290456"/>
                <a:ext cx="112320" cy="217080"/>
              </p14:xfrm>
            </p:contentPart>
          </mc:Choice>
          <mc:Fallback>
            <p:pic>
              <p:nvPicPr>
                <p:cNvPr id="1276151" name="Ink 1276150">
                  <a:extLst>
                    <a:ext uri="{FF2B5EF4-FFF2-40B4-BE49-F238E27FC236}">
                      <a16:creationId xmlns:a16="http://schemas.microsoft.com/office/drawing/2014/main" id="{57D10CF0-CE72-5D80-B2D0-C9E5F41FC5D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094024" y="1281816"/>
                  <a:ext cx="1299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1276152" name="Ink 1276151">
                  <a:extLst>
                    <a:ext uri="{FF2B5EF4-FFF2-40B4-BE49-F238E27FC236}">
                      <a16:creationId xmlns:a16="http://schemas.microsoft.com/office/drawing/2014/main" id="{3EFD5CF9-7743-A231-5F0A-FB40350E3E92}"/>
                    </a:ext>
                  </a:extLst>
                </p14:cNvPr>
                <p14:cNvContentPartPr/>
                <p14:nvPr/>
              </p14:nvContentPartPr>
              <p14:xfrm>
                <a:off x="8320104" y="1311336"/>
                <a:ext cx="118440" cy="214560"/>
              </p14:xfrm>
            </p:contentPart>
          </mc:Choice>
          <mc:Fallback>
            <p:pic>
              <p:nvPicPr>
                <p:cNvPr id="1276152" name="Ink 1276151">
                  <a:extLst>
                    <a:ext uri="{FF2B5EF4-FFF2-40B4-BE49-F238E27FC236}">
                      <a16:creationId xmlns:a16="http://schemas.microsoft.com/office/drawing/2014/main" id="{3EFD5CF9-7743-A231-5F0A-FB40350E3E9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311104" y="1302336"/>
                  <a:ext cx="13608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276153" name="Ink 1276152">
                  <a:extLst>
                    <a:ext uri="{FF2B5EF4-FFF2-40B4-BE49-F238E27FC236}">
                      <a16:creationId xmlns:a16="http://schemas.microsoft.com/office/drawing/2014/main" id="{E9CE6693-39A7-1546-46B6-AD0E00A5629A}"/>
                    </a:ext>
                  </a:extLst>
                </p14:cNvPr>
                <p14:cNvContentPartPr/>
                <p14:nvPr/>
              </p14:nvContentPartPr>
              <p14:xfrm>
                <a:off x="8484984" y="1340856"/>
                <a:ext cx="128520" cy="189720"/>
              </p14:xfrm>
            </p:contentPart>
          </mc:Choice>
          <mc:Fallback>
            <p:pic>
              <p:nvPicPr>
                <p:cNvPr id="1276153" name="Ink 1276152">
                  <a:extLst>
                    <a:ext uri="{FF2B5EF4-FFF2-40B4-BE49-F238E27FC236}">
                      <a16:creationId xmlns:a16="http://schemas.microsoft.com/office/drawing/2014/main" id="{E9CE6693-39A7-1546-46B6-AD0E00A5629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76344" y="1332216"/>
                  <a:ext cx="14616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276154" name="Ink 1276153">
                  <a:extLst>
                    <a:ext uri="{FF2B5EF4-FFF2-40B4-BE49-F238E27FC236}">
                      <a16:creationId xmlns:a16="http://schemas.microsoft.com/office/drawing/2014/main" id="{5122734D-F9FE-2FCA-7871-913B570F6AE7}"/>
                    </a:ext>
                  </a:extLst>
                </p14:cNvPr>
                <p14:cNvContentPartPr/>
                <p14:nvPr/>
              </p14:nvContentPartPr>
              <p14:xfrm>
                <a:off x="8443224" y="1398456"/>
                <a:ext cx="171000" cy="146880"/>
              </p14:xfrm>
            </p:contentPart>
          </mc:Choice>
          <mc:Fallback>
            <p:pic>
              <p:nvPicPr>
                <p:cNvPr id="1276154" name="Ink 1276153">
                  <a:extLst>
                    <a:ext uri="{FF2B5EF4-FFF2-40B4-BE49-F238E27FC236}">
                      <a16:creationId xmlns:a16="http://schemas.microsoft.com/office/drawing/2014/main" id="{5122734D-F9FE-2FCA-7871-913B570F6AE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34224" y="1389456"/>
                  <a:ext cx="18864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276155" name="Ink 1276154">
                  <a:extLst>
                    <a:ext uri="{FF2B5EF4-FFF2-40B4-BE49-F238E27FC236}">
                      <a16:creationId xmlns:a16="http://schemas.microsoft.com/office/drawing/2014/main" id="{E343D93A-DF28-48E6-28AD-0FCAF23EF120}"/>
                    </a:ext>
                  </a:extLst>
                </p14:cNvPr>
                <p14:cNvContentPartPr/>
                <p14:nvPr/>
              </p14:nvContentPartPr>
              <p14:xfrm>
                <a:off x="8659224" y="1438776"/>
                <a:ext cx="161280" cy="14040"/>
              </p14:xfrm>
            </p:contentPart>
          </mc:Choice>
          <mc:Fallback>
            <p:pic>
              <p:nvPicPr>
                <p:cNvPr id="1276155" name="Ink 1276154">
                  <a:extLst>
                    <a:ext uri="{FF2B5EF4-FFF2-40B4-BE49-F238E27FC236}">
                      <a16:creationId xmlns:a16="http://schemas.microsoft.com/office/drawing/2014/main" id="{E343D93A-DF28-48E6-28AD-0FCAF23EF12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650584" y="1429776"/>
                  <a:ext cx="1789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276156" name="Ink 1276155">
                  <a:extLst>
                    <a:ext uri="{FF2B5EF4-FFF2-40B4-BE49-F238E27FC236}">
                      <a16:creationId xmlns:a16="http://schemas.microsoft.com/office/drawing/2014/main" id="{BCFE74F7-FF21-4F6B-A598-DCB42CA3432E}"/>
                    </a:ext>
                  </a:extLst>
                </p14:cNvPr>
                <p14:cNvContentPartPr/>
                <p14:nvPr/>
              </p14:nvContentPartPr>
              <p14:xfrm>
                <a:off x="8781264" y="1385856"/>
                <a:ext cx="103320" cy="110520"/>
              </p14:xfrm>
            </p:contentPart>
          </mc:Choice>
          <mc:Fallback>
            <p:pic>
              <p:nvPicPr>
                <p:cNvPr id="1276156" name="Ink 1276155">
                  <a:extLst>
                    <a:ext uri="{FF2B5EF4-FFF2-40B4-BE49-F238E27FC236}">
                      <a16:creationId xmlns:a16="http://schemas.microsoft.com/office/drawing/2014/main" id="{BCFE74F7-FF21-4F6B-A598-DCB42CA3432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772264" y="1376856"/>
                  <a:ext cx="12096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276157" name="Ink 1276156">
                  <a:extLst>
                    <a:ext uri="{FF2B5EF4-FFF2-40B4-BE49-F238E27FC236}">
                      <a16:creationId xmlns:a16="http://schemas.microsoft.com/office/drawing/2014/main" id="{2779F431-56DB-7CFE-0B78-3169EE815399}"/>
                    </a:ext>
                  </a:extLst>
                </p14:cNvPr>
                <p14:cNvContentPartPr/>
                <p14:nvPr/>
              </p14:nvContentPartPr>
              <p14:xfrm>
                <a:off x="8943264" y="1322856"/>
                <a:ext cx="100800" cy="90000"/>
              </p14:xfrm>
            </p:contentPart>
          </mc:Choice>
          <mc:Fallback>
            <p:pic>
              <p:nvPicPr>
                <p:cNvPr id="1276157" name="Ink 1276156">
                  <a:extLst>
                    <a:ext uri="{FF2B5EF4-FFF2-40B4-BE49-F238E27FC236}">
                      <a16:creationId xmlns:a16="http://schemas.microsoft.com/office/drawing/2014/main" id="{2779F431-56DB-7CFE-0B78-3169EE815399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934624" y="1313856"/>
                  <a:ext cx="11844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76158" name="Ink 1276157">
                  <a:extLst>
                    <a:ext uri="{FF2B5EF4-FFF2-40B4-BE49-F238E27FC236}">
                      <a16:creationId xmlns:a16="http://schemas.microsoft.com/office/drawing/2014/main" id="{24FAB22D-61B5-5A02-1ACB-7137BC135A5E}"/>
                    </a:ext>
                  </a:extLst>
                </p14:cNvPr>
                <p14:cNvContentPartPr/>
                <p14:nvPr/>
              </p14:nvContentPartPr>
              <p14:xfrm>
                <a:off x="9030384" y="1329696"/>
                <a:ext cx="64440" cy="253440"/>
              </p14:xfrm>
            </p:contentPart>
          </mc:Choice>
          <mc:Fallback>
            <p:pic>
              <p:nvPicPr>
                <p:cNvPr id="1276158" name="Ink 1276157">
                  <a:extLst>
                    <a:ext uri="{FF2B5EF4-FFF2-40B4-BE49-F238E27FC236}">
                      <a16:creationId xmlns:a16="http://schemas.microsoft.com/office/drawing/2014/main" id="{24FAB22D-61B5-5A02-1ACB-7137BC135A5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021744" y="1321056"/>
                  <a:ext cx="8208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76159" name="Ink 1276158">
                  <a:extLst>
                    <a:ext uri="{FF2B5EF4-FFF2-40B4-BE49-F238E27FC236}">
                      <a16:creationId xmlns:a16="http://schemas.microsoft.com/office/drawing/2014/main" id="{9E25BEFD-BC08-3464-E6A0-6B54919AF332}"/>
                    </a:ext>
                  </a:extLst>
                </p14:cNvPr>
                <p14:cNvContentPartPr/>
                <p14:nvPr/>
              </p14:nvContentPartPr>
              <p14:xfrm>
                <a:off x="9143064" y="1358136"/>
                <a:ext cx="120240" cy="195480"/>
              </p14:xfrm>
            </p:contentPart>
          </mc:Choice>
          <mc:Fallback>
            <p:pic>
              <p:nvPicPr>
                <p:cNvPr id="1276159" name="Ink 1276158">
                  <a:extLst>
                    <a:ext uri="{FF2B5EF4-FFF2-40B4-BE49-F238E27FC236}">
                      <a16:creationId xmlns:a16="http://schemas.microsoft.com/office/drawing/2014/main" id="{9E25BEFD-BC08-3464-E6A0-6B54919AF332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9134064" y="1349496"/>
                  <a:ext cx="13788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276160" name="Ink 1276159">
                  <a:extLst>
                    <a:ext uri="{FF2B5EF4-FFF2-40B4-BE49-F238E27FC236}">
                      <a16:creationId xmlns:a16="http://schemas.microsoft.com/office/drawing/2014/main" id="{EFEE79E6-B2D9-3288-F012-17B84E2A7B7E}"/>
                    </a:ext>
                  </a:extLst>
                </p14:cNvPr>
                <p14:cNvContentPartPr/>
                <p14:nvPr/>
              </p14:nvContentPartPr>
              <p14:xfrm>
                <a:off x="9289584" y="1409256"/>
                <a:ext cx="177840" cy="4320"/>
              </p14:xfrm>
            </p:contentPart>
          </mc:Choice>
          <mc:Fallback>
            <p:pic>
              <p:nvPicPr>
                <p:cNvPr id="1276160" name="Ink 1276159">
                  <a:extLst>
                    <a:ext uri="{FF2B5EF4-FFF2-40B4-BE49-F238E27FC236}">
                      <a16:creationId xmlns:a16="http://schemas.microsoft.com/office/drawing/2014/main" id="{EFEE79E6-B2D9-3288-F012-17B84E2A7B7E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280584" y="1400256"/>
                  <a:ext cx="1954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276161" name="Ink 1276160">
                  <a:extLst>
                    <a:ext uri="{FF2B5EF4-FFF2-40B4-BE49-F238E27FC236}">
                      <a16:creationId xmlns:a16="http://schemas.microsoft.com/office/drawing/2014/main" id="{897AAC1B-875A-BF1B-6C4C-97B3540D1645}"/>
                    </a:ext>
                  </a:extLst>
                </p14:cNvPr>
                <p14:cNvContentPartPr/>
                <p14:nvPr/>
              </p14:nvContentPartPr>
              <p14:xfrm>
                <a:off x="9361584" y="1472616"/>
                <a:ext cx="108720" cy="7920"/>
              </p14:xfrm>
            </p:contentPart>
          </mc:Choice>
          <mc:Fallback>
            <p:pic>
              <p:nvPicPr>
                <p:cNvPr id="1276161" name="Ink 1276160">
                  <a:extLst>
                    <a:ext uri="{FF2B5EF4-FFF2-40B4-BE49-F238E27FC236}">
                      <a16:creationId xmlns:a16="http://schemas.microsoft.com/office/drawing/2014/main" id="{897AAC1B-875A-BF1B-6C4C-97B3540D164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352584" y="1463976"/>
                  <a:ext cx="126360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178" name="Group 1276177">
            <a:extLst>
              <a:ext uri="{FF2B5EF4-FFF2-40B4-BE49-F238E27FC236}">
                <a16:creationId xmlns:a16="http://schemas.microsoft.com/office/drawing/2014/main" id="{2906E190-BCDE-2119-03AE-8B9DB0D8C0CD}"/>
              </a:ext>
            </a:extLst>
          </p:cNvPr>
          <p:cNvGrpSpPr/>
          <p:nvPr/>
        </p:nvGrpSpPr>
        <p:grpSpPr>
          <a:xfrm>
            <a:off x="9753264" y="956016"/>
            <a:ext cx="1113480" cy="789120"/>
            <a:chOff x="9753264" y="956016"/>
            <a:chExt cx="1113480" cy="78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76163" name="Ink 1276162">
                  <a:extLst>
                    <a:ext uri="{FF2B5EF4-FFF2-40B4-BE49-F238E27FC236}">
                      <a16:creationId xmlns:a16="http://schemas.microsoft.com/office/drawing/2014/main" id="{F2DD457C-78BC-83AA-8522-760B01B00D06}"/>
                    </a:ext>
                  </a:extLst>
                </p14:cNvPr>
                <p14:cNvContentPartPr/>
                <p14:nvPr/>
              </p14:nvContentPartPr>
              <p14:xfrm>
                <a:off x="9845784" y="956016"/>
                <a:ext cx="137520" cy="212040"/>
              </p14:xfrm>
            </p:contentPart>
          </mc:Choice>
          <mc:Fallback>
            <p:pic>
              <p:nvPicPr>
                <p:cNvPr id="1276163" name="Ink 1276162">
                  <a:extLst>
                    <a:ext uri="{FF2B5EF4-FFF2-40B4-BE49-F238E27FC236}">
                      <a16:creationId xmlns:a16="http://schemas.microsoft.com/office/drawing/2014/main" id="{F2DD457C-78BC-83AA-8522-760B01B00D06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836784" y="947016"/>
                  <a:ext cx="1551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76164" name="Ink 1276163">
                  <a:extLst>
                    <a:ext uri="{FF2B5EF4-FFF2-40B4-BE49-F238E27FC236}">
                      <a16:creationId xmlns:a16="http://schemas.microsoft.com/office/drawing/2014/main" id="{53DD4201-2C26-B2AE-4ED7-F6E5FB4ADC49}"/>
                    </a:ext>
                  </a:extLst>
                </p14:cNvPr>
                <p14:cNvContentPartPr/>
                <p14:nvPr/>
              </p14:nvContentPartPr>
              <p14:xfrm>
                <a:off x="10078704" y="1016856"/>
                <a:ext cx="59400" cy="183960"/>
              </p14:xfrm>
            </p:contentPart>
          </mc:Choice>
          <mc:Fallback>
            <p:pic>
              <p:nvPicPr>
                <p:cNvPr id="1276164" name="Ink 1276163">
                  <a:extLst>
                    <a:ext uri="{FF2B5EF4-FFF2-40B4-BE49-F238E27FC236}">
                      <a16:creationId xmlns:a16="http://schemas.microsoft.com/office/drawing/2014/main" id="{53DD4201-2C26-B2AE-4ED7-F6E5FB4ADC4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069704" y="1008216"/>
                  <a:ext cx="770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76165" name="Ink 1276164">
                  <a:extLst>
                    <a:ext uri="{FF2B5EF4-FFF2-40B4-BE49-F238E27FC236}">
                      <a16:creationId xmlns:a16="http://schemas.microsoft.com/office/drawing/2014/main" id="{E3AB0C44-A3D4-670A-8ABD-8085F38CA392}"/>
                    </a:ext>
                  </a:extLst>
                </p14:cNvPr>
                <p14:cNvContentPartPr/>
                <p14:nvPr/>
              </p14:nvContentPartPr>
              <p14:xfrm>
                <a:off x="10189944" y="1073376"/>
                <a:ext cx="93240" cy="88200"/>
              </p14:xfrm>
            </p:contentPart>
          </mc:Choice>
          <mc:Fallback>
            <p:pic>
              <p:nvPicPr>
                <p:cNvPr id="1276165" name="Ink 1276164">
                  <a:extLst>
                    <a:ext uri="{FF2B5EF4-FFF2-40B4-BE49-F238E27FC236}">
                      <a16:creationId xmlns:a16="http://schemas.microsoft.com/office/drawing/2014/main" id="{E3AB0C44-A3D4-670A-8ABD-8085F38CA39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0181304" y="1064376"/>
                  <a:ext cx="11088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76166" name="Ink 1276165">
                  <a:extLst>
                    <a:ext uri="{FF2B5EF4-FFF2-40B4-BE49-F238E27FC236}">
                      <a16:creationId xmlns:a16="http://schemas.microsoft.com/office/drawing/2014/main" id="{412139D1-679B-22D7-E7F8-9EA172BB27B5}"/>
                    </a:ext>
                  </a:extLst>
                </p14:cNvPr>
                <p14:cNvContentPartPr/>
                <p14:nvPr/>
              </p14:nvContentPartPr>
              <p14:xfrm>
                <a:off x="10210464" y="1074096"/>
                <a:ext cx="82440" cy="97560"/>
              </p14:xfrm>
            </p:contentPart>
          </mc:Choice>
          <mc:Fallback>
            <p:pic>
              <p:nvPicPr>
                <p:cNvPr id="1276166" name="Ink 1276165">
                  <a:extLst>
                    <a:ext uri="{FF2B5EF4-FFF2-40B4-BE49-F238E27FC236}">
                      <a16:creationId xmlns:a16="http://schemas.microsoft.com/office/drawing/2014/main" id="{412139D1-679B-22D7-E7F8-9EA172BB27B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201824" y="1065456"/>
                  <a:ext cx="1000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76168" name="Ink 1276167">
                  <a:extLst>
                    <a:ext uri="{FF2B5EF4-FFF2-40B4-BE49-F238E27FC236}">
                      <a16:creationId xmlns:a16="http://schemas.microsoft.com/office/drawing/2014/main" id="{123AEF05-FADF-2FD3-B983-CD1FD4637523}"/>
                    </a:ext>
                  </a:extLst>
                </p14:cNvPr>
                <p14:cNvContentPartPr/>
                <p14:nvPr/>
              </p14:nvContentPartPr>
              <p14:xfrm>
                <a:off x="10394424" y="1051416"/>
                <a:ext cx="180360" cy="153720"/>
              </p14:xfrm>
            </p:contentPart>
          </mc:Choice>
          <mc:Fallback>
            <p:pic>
              <p:nvPicPr>
                <p:cNvPr id="1276168" name="Ink 1276167">
                  <a:extLst>
                    <a:ext uri="{FF2B5EF4-FFF2-40B4-BE49-F238E27FC236}">
                      <a16:creationId xmlns:a16="http://schemas.microsoft.com/office/drawing/2014/main" id="{123AEF05-FADF-2FD3-B983-CD1FD463752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385784" y="1042776"/>
                  <a:ext cx="198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76169" name="Ink 1276168">
                  <a:extLst>
                    <a:ext uri="{FF2B5EF4-FFF2-40B4-BE49-F238E27FC236}">
                      <a16:creationId xmlns:a16="http://schemas.microsoft.com/office/drawing/2014/main" id="{3AE0887B-4FF2-2527-B140-7AF9ABC5ADD8}"/>
                    </a:ext>
                  </a:extLst>
                </p14:cNvPr>
                <p14:cNvContentPartPr/>
                <p14:nvPr/>
              </p14:nvContentPartPr>
              <p14:xfrm>
                <a:off x="10643544" y="1079496"/>
                <a:ext cx="12960" cy="156960"/>
              </p14:xfrm>
            </p:contentPart>
          </mc:Choice>
          <mc:Fallback>
            <p:pic>
              <p:nvPicPr>
                <p:cNvPr id="1276169" name="Ink 1276168">
                  <a:extLst>
                    <a:ext uri="{FF2B5EF4-FFF2-40B4-BE49-F238E27FC236}">
                      <a16:creationId xmlns:a16="http://schemas.microsoft.com/office/drawing/2014/main" id="{3AE0887B-4FF2-2527-B140-7AF9ABC5ADD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634904" y="1070856"/>
                  <a:ext cx="30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76170" name="Ink 1276169">
                  <a:extLst>
                    <a:ext uri="{FF2B5EF4-FFF2-40B4-BE49-F238E27FC236}">
                      <a16:creationId xmlns:a16="http://schemas.microsoft.com/office/drawing/2014/main" id="{DE700B61-416D-F2F4-DAAB-49EC3BE4BFFF}"/>
                    </a:ext>
                  </a:extLst>
                </p14:cNvPr>
                <p14:cNvContentPartPr/>
                <p14:nvPr/>
              </p14:nvContentPartPr>
              <p14:xfrm>
                <a:off x="10623744" y="1112616"/>
                <a:ext cx="100440" cy="188640"/>
              </p14:xfrm>
            </p:contentPart>
          </mc:Choice>
          <mc:Fallback>
            <p:pic>
              <p:nvPicPr>
                <p:cNvPr id="1276170" name="Ink 1276169">
                  <a:extLst>
                    <a:ext uri="{FF2B5EF4-FFF2-40B4-BE49-F238E27FC236}">
                      <a16:creationId xmlns:a16="http://schemas.microsoft.com/office/drawing/2014/main" id="{DE700B61-416D-F2F4-DAAB-49EC3BE4BFFF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614744" y="1103616"/>
                  <a:ext cx="11808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276171" name="Ink 1276170">
                  <a:extLst>
                    <a:ext uri="{FF2B5EF4-FFF2-40B4-BE49-F238E27FC236}">
                      <a16:creationId xmlns:a16="http://schemas.microsoft.com/office/drawing/2014/main" id="{3F9BAD6D-191A-D7AE-3F44-ED9B4DA298E9}"/>
                    </a:ext>
                  </a:extLst>
                </p14:cNvPr>
                <p14:cNvContentPartPr/>
                <p14:nvPr/>
              </p14:nvContentPartPr>
              <p14:xfrm>
                <a:off x="10796184" y="1108656"/>
                <a:ext cx="64800" cy="173520"/>
              </p14:xfrm>
            </p:contentPart>
          </mc:Choice>
          <mc:Fallback>
            <p:pic>
              <p:nvPicPr>
                <p:cNvPr id="1276171" name="Ink 1276170">
                  <a:extLst>
                    <a:ext uri="{FF2B5EF4-FFF2-40B4-BE49-F238E27FC236}">
                      <a16:creationId xmlns:a16="http://schemas.microsoft.com/office/drawing/2014/main" id="{3F9BAD6D-191A-D7AE-3F44-ED9B4DA298E9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787544" y="1100016"/>
                  <a:ext cx="8244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76172" name="Ink 1276171">
                  <a:extLst>
                    <a:ext uri="{FF2B5EF4-FFF2-40B4-BE49-F238E27FC236}">
                      <a16:creationId xmlns:a16="http://schemas.microsoft.com/office/drawing/2014/main" id="{6913F833-F181-EC83-2393-20D7270DC960}"/>
                    </a:ext>
                  </a:extLst>
                </p14:cNvPr>
                <p14:cNvContentPartPr/>
                <p14:nvPr/>
              </p14:nvContentPartPr>
              <p14:xfrm>
                <a:off x="9753264" y="1336176"/>
                <a:ext cx="1113480" cy="22320"/>
              </p14:xfrm>
            </p:contentPart>
          </mc:Choice>
          <mc:Fallback>
            <p:pic>
              <p:nvPicPr>
                <p:cNvPr id="1276172" name="Ink 1276171">
                  <a:extLst>
                    <a:ext uri="{FF2B5EF4-FFF2-40B4-BE49-F238E27FC236}">
                      <a16:creationId xmlns:a16="http://schemas.microsoft.com/office/drawing/2014/main" id="{6913F833-F181-EC83-2393-20D7270DC96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744264" y="1327536"/>
                  <a:ext cx="11311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76173" name="Ink 1276172">
                  <a:extLst>
                    <a:ext uri="{FF2B5EF4-FFF2-40B4-BE49-F238E27FC236}">
                      <a16:creationId xmlns:a16="http://schemas.microsoft.com/office/drawing/2014/main" id="{6341E14E-7F16-0ABC-5C82-E7E9C7CC8D7B}"/>
                    </a:ext>
                  </a:extLst>
                </p14:cNvPr>
                <p14:cNvContentPartPr/>
                <p14:nvPr/>
              </p14:nvContentPartPr>
              <p14:xfrm>
                <a:off x="9756144" y="1439856"/>
                <a:ext cx="305280" cy="193680"/>
              </p14:xfrm>
            </p:contentPart>
          </mc:Choice>
          <mc:Fallback>
            <p:pic>
              <p:nvPicPr>
                <p:cNvPr id="1276173" name="Ink 1276172">
                  <a:extLst>
                    <a:ext uri="{FF2B5EF4-FFF2-40B4-BE49-F238E27FC236}">
                      <a16:creationId xmlns:a16="http://schemas.microsoft.com/office/drawing/2014/main" id="{6341E14E-7F16-0ABC-5C82-E7E9C7CC8D7B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747144" y="1430856"/>
                  <a:ext cx="32292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76174" name="Ink 1276173">
                  <a:extLst>
                    <a:ext uri="{FF2B5EF4-FFF2-40B4-BE49-F238E27FC236}">
                      <a16:creationId xmlns:a16="http://schemas.microsoft.com/office/drawing/2014/main" id="{933AA0C2-A423-2668-E136-F16F3A085EEB}"/>
                    </a:ext>
                  </a:extLst>
                </p14:cNvPr>
                <p14:cNvContentPartPr/>
                <p14:nvPr/>
              </p14:nvContentPartPr>
              <p14:xfrm>
                <a:off x="10107504" y="1442016"/>
                <a:ext cx="128520" cy="234360"/>
              </p14:xfrm>
            </p:contentPart>
          </mc:Choice>
          <mc:Fallback>
            <p:pic>
              <p:nvPicPr>
                <p:cNvPr id="1276174" name="Ink 1276173">
                  <a:extLst>
                    <a:ext uri="{FF2B5EF4-FFF2-40B4-BE49-F238E27FC236}">
                      <a16:creationId xmlns:a16="http://schemas.microsoft.com/office/drawing/2014/main" id="{933AA0C2-A423-2668-E136-F16F3A085EEB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098504" y="1433376"/>
                  <a:ext cx="14616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276175" name="Ink 1276174">
                  <a:extLst>
                    <a:ext uri="{FF2B5EF4-FFF2-40B4-BE49-F238E27FC236}">
                      <a16:creationId xmlns:a16="http://schemas.microsoft.com/office/drawing/2014/main" id="{E5473A87-BC62-01DE-DE46-D75C6352AA2A}"/>
                    </a:ext>
                  </a:extLst>
                </p14:cNvPr>
                <p14:cNvContentPartPr/>
                <p14:nvPr/>
              </p14:nvContentPartPr>
              <p14:xfrm>
                <a:off x="10271664" y="1530576"/>
                <a:ext cx="228600" cy="164520"/>
              </p14:xfrm>
            </p:contentPart>
          </mc:Choice>
          <mc:Fallback>
            <p:pic>
              <p:nvPicPr>
                <p:cNvPr id="1276175" name="Ink 1276174">
                  <a:extLst>
                    <a:ext uri="{FF2B5EF4-FFF2-40B4-BE49-F238E27FC236}">
                      <a16:creationId xmlns:a16="http://schemas.microsoft.com/office/drawing/2014/main" id="{E5473A87-BC62-01DE-DE46-D75C6352AA2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262664" y="1521576"/>
                  <a:ext cx="2462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76176" name="Ink 1276175">
                  <a:extLst>
                    <a:ext uri="{FF2B5EF4-FFF2-40B4-BE49-F238E27FC236}">
                      <a16:creationId xmlns:a16="http://schemas.microsoft.com/office/drawing/2014/main" id="{1FB8987E-56FB-9C0C-F79D-737E27AABB19}"/>
                    </a:ext>
                  </a:extLst>
                </p14:cNvPr>
                <p14:cNvContentPartPr/>
                <p14:nvPr/>
              </p14:nvContentPartPr>
              <p14:xfrm>
                <a:off x="10344384" y="1531296"/>
                <a:ext cx="106920" cy="140400"/>
              </p14:xfrm>
            </p:contentPart>
          </mc:Choice>
          <mc:Fallback>
            <p:pic>
              <p:nvPicPr>
                <p:cNvPr id="1276176" name="Ink 1276175">
                  <a:extLst>
                    <a:ext uri="{FF2B5EF4-FFF2-40B4-BE49-F238E27FC236}">
                      <a16:creationId xmlns:a16="http://schemas.microsoft.com/office/drawing/2014/main" id="{1FB8987E-56FB-9C0C-F79D-737E27AABB1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335384" y="1522656"/>
                  <a:ext cx="1245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76177" name="Ink 1276176">
                  <a:extLst>
                    <a:ext uri="{FF2B5EF4-FFF2-40B4-BE49-F238E27FC236}">
                      <a16:creationId xmlns:a16="http://schemas.microsoft.com/office/drawing/2014/main" id="{CCE9D953-6E43-47F9-33A0-3DB630D2FED6}"/>
                    </a:ext>
                  </a:extLst>
                </p14:cNvPr>
                <p14:cNvContentPartPr/>
                <p14:nvPr/>
              </p14:nvContentPartPr>
              <p14:xfrm>
                <a:off x="10622664" y="1502856"/>
                <a:ext cx="84960" cy="242280"/>
              </p14:xfrm>
            </p:contentPart>
          </mc:Choice>
          <mc:Fallback>
            <p:pic>
              <p:nvPicPr>
                <p:cNvPr id="1276177" name="Ink 1276176">
                  <a:extLst>
                    <a:ext uri="{FF2B5EF4-FFF2-40B4-BE49-F238E27FC236}">
                      <a16:creationId xmlns:a16="http://schemas.microsoft.com/office/drawing/2014/main" id="{CCE9D953-6E43-47F9-33A0-3DB630D2FED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614024" y="1494216"/>
                  <a:ext cx="102600" cy="259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277090" name="Ink 1277089">
                <a:extLst>
                  <a:ext uri="{FF2B5EF4-FFF2-40B4-BE49-F238E27FC236}">
                    <a16:creationId xmlns:a16="http://schemas.microsoft.com/office/drawing/2014/main" id="{41D90D34-9BA3-2A6A-D185-67E7BF1B3868}"/>
                  </a:ext>
                </a:extLst>
              </p14:cNvPr>
              <p14:cNvContentPartPr/>
              <p14:nvPr/>
            </p14:nvContentPartPr>
            <p14:xfrm>
              <a:off x="3804480" y="4813560"/>
              <a:ext cx="39960" cy="48600"/>
            </p14:xfrm>
          </p:contentPart>
        </mc:Choice>
        <mc:Fallback>
          <p:pic>
            <p:nvPicPr>
              <p:cNvPr id="1277090" name="Ink 1277089">
                <a:extLst>
                  <a:ext uri="{FF2B5EF4-FFF2-40B4-BE49-F238E27FC236}">
                    <a16:creationId xmlns:a16="http://schemas.microsoft.com/office/drawing/2014/main" id="{41D90D34-9BA3-2A6A-D185-67E7BF1B386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795480" y="4804560"/>
                <a:ext cx="57600" cy="66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7103" name="Group 1277102">
            <a:extLst>
              <a:ext uri="{FF2B5EF4-FFF2-40B4-BE49-F238E27FC236}">
                <a16:creationId xmlns:a16="http://schemas.microsoft.com/office/drawing/2014/main" id="{D83E99D7-47BC-9B4B-6F42-1B1BC95EE499}"/>
              </a:ext>
            </a:extLst>
          </p:cNvPr>
          <p:cNvGrpSpPr/>
          <p:nvPr/>
        </p:nvGrpSpPr>
        <p:grpSpPr>
          <a:xfrm>
            <a:off x="4665744" y="1398816"/>
            <a:ext cx="1608480" cy="258840"/>
            <a:chOff x="4665744" y="1398816"/>
            <a:chExt cx="1608480" cy="25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277033" name="Ink 1277032">
                  <a:extLst>
                    <a:ext uri="{FF2B5EF4-FFF2-40B4-BE49-F238E27FC236}">
                      <a16:creationId xmlns:a16="http://schemas.microsoft.com/office/drawing/2014/main" id="{97A42650-DB6D-2212-9857-F9B2A9F682FB}"/>
                    </a:ext>
                  </a:extLst>
                </p14:cNvPr>
                <p14:cNvContentPartPr/>
                <p14:nvPr/>
              </p14:nvContentPartPr>
              <p14:xfrm>
                <a:off x="4665744" y="1456776"/>
                <a:ext cx="138960" cy="131760"/>
              </p14:xfrm>
            </p:contentPart>
          </mc:Choice>
          <mc:Fallback>
            <p:pic>
              <p:nvPicPr>
                <p:cNvPr id="1277033" name="Ink 1277032">
                  <a:extLst>
                    <a:ext uri="{FF2B5EF4-FFF2-40B4-BE49-F238E27FC236}">
                      <a16:creationId xmlns:a16="http://schemas.microsoft.com/office/drawing/2014/main" id="{97A42650-DB6D-2212-9857-F9B2A9F682F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656744" y="1447776"/>
                  <a:ext cx="156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277044" name="Ink 1277043">
                  <a:extLst>
                    <a:ext uri="{FF2B5EF4-FFF2-40B4-BE49-F238E27FC236}">
                      <a16:creationId xmlns:a16="http://schemas.microsoft.com/office/drawing/2014/main" id="{02EDEA97-2CB6-59B2-FA45-FCCC0D703CBE}"/>
                    </a:ext>
                  </a:extLst>
                </p14:cNvPr>
                <p14:cNvContentPartPr/>
                <p14:nvPr/>
              </p14:nvContentPartPr>
              <p14:xfrm>
                <a:off x="4918464" y="1398816"/>
                <a:ext cx="108720" cy="258840"/>
              </p14:xfrm>
            </p:contentPart>
          </mc:Choice>
          <mc:Fallback>
            <p:pic>
              <p:nvPicPr>
                <p:cNvPr id="1277044" name="Ink 1277043">
                  <a:extLst>
                    <a:ext uri="{FF2B5EF4-FFF2-40B4-BE49-F238E27FC236}">
                      <a16:creationId xmlns:a16="http://schemas.microsoft.com/office/drawing/2014/main" id="{02EDEA97-2CB6-59B2-FA45-FCCC0D703CB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09464" y="1390176"/>
                  <a:ext cx="1263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277056" name="Ink 1277055">
                  <a:extLst>
                    <a:ext uri="{FF2B5EF4-FFF2-40B4-BE49-F238E27FC236}">
                      <a16:creationId xmlns:a16="http://schemas.microsoft.com/office/drawing/2014/main" id="{D5034E25-38C6-33FE-C70B-1CBC379F2BD5}"/>
                    </a:ext>
                  </a:extLst>
                </p14:cNvPr>
                <p14:cNvContentPartPr/>
                <p14:nvPr/>
              </p14:nvContentPartPr>
              <p14:xfrm>
                <a:off x="5086224" y="1455696"/>
                <a:ext cx="53280" cy="135360"/>
              </p14:xfrm>
            </p:contentPart>
          </mc:Choice>
          <mc:Fallback>
            <p:pic>
              <p:nvPicPr>
                <p:cNvPr id="1277056" name="Ink 1277055">
                  <a:extLst>
                    <a:ext uri="{FF2B5EF4-FFF2-40B4-BE49-F238E27FC236}">
                      <a16:creationId xmlns:a16="http://schemas.microsoft.com/office/drawing/2014/main" id="{D5034E25-38C6-33FE-C70B-1CBC379F2BD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77224" y="1446696"/>
                  <a:ext cx="709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277058" name="Ink 1277057">
                  <a:extLst>
                    <a:ext uri="{FF2B5EF4-FFF2-40B4-BE49-F238E27FC236}">
                      <a16:creationId xmlns:a16="http://schemas.microsoft.com/office/drawing/2014/main" id="{6FF8AF95-4027-EC81-909D-2F7A12A946BF}"/>
                    </a:ext>
                  </a:extLst>
                </p14:cNvPr>
                <p14:cNvContentPartPr/>
                <p14:nvPr/>
              </p14:nvContentPartPr>
              <p14:xfrm>
                <a:off x="5157864" y="1514376"/>
                <a:ext cx="35640" cy="60120"/>
              </p14:xfrm>
            </p:contentPart>
          </mc:Choice>
          <mc:Fallback>
            <p:pic>
              <p:nvPicPr>
                <p:cNvPr id="1277058" name="Ink 1277057">
                  <a:extLst>
                    <a:ext uri="{FF2B5EF4-FFF2-40B4-BE49-F238E27FC236}">
                      <a16:creationId xmlns:a16="http://schemas.microsoft.com/office/drawing/2014/main" id="{6FF8AF95-4027-EC81-909D-2F7A12A946B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149224" y="1505376"/>
                  <a:ext cx="532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277059" name="Ink 1277058">
                  <a:extLst>
                    <a:ext uri="{FF2B5EF4-FFF2-40B4-BE49-F238E27FC236}">
                      <a16:creationId xmlns:a16="http://schemas.microsoft.com/office/drawing/2014/main" id="{9253C979-C592-6DB5-1E5F-7F8610C66DF1}"/>
                    </a:ext>
                  </a:extLst>
                </p14:cNvPr>
                <p14:cNvContentPartPr/>
                <p14:nvPr/>
              </p14:nvContentPartPr>
              <p14:xfrm>
                <a:off x="5086584" y="1533816"/>
                <a:ext cx="117360" cy="19440"/>
              </p14:xfrm>
            </p:contentPart>
          </mc:Choice>
          <mc:Fallback>
            <p:pic>
              <p:nvPicPr>
                <p:cNvPr id="1277059" name="Ink 1277058">
                  <a:extLst>
                    <a:ext uri="{FF2B5EF4-FFF2-40B4-BE49-F238E27FC236}">
                      <a16:creationId xmlns:a16="http://schemas.microsoft.com/office/drawing/2014/main" id="{9253C979-C592-6DB5-1E5F-7F8610C66DF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77944" y="1525176"/>
                  <a:ext cx="1350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77060" name="Ink 1277059">
                  <a:extLst>
                    <a:ext uri="{FF2B5EF4-FFF2-40B4-BE49-F238E27FC236}">
                      <a16:creationId xmlns:a16="http://schemas.microsoft.com/office/drawing/2014/main" id="{93489A0B-FEEF-EFDC-E7F0-3C8DE9477AF2}"/>
                    </a:ext>
                  </a:extLst>
                </p14:cNvPr>
                <p14:cNvContentPartPr/>
                <p14:nvPr/>
              </p14:nvContentPartPr>
              <p14:xfrm>
                <a:off x="5245704" y="1470096"/>
                <a:ext cx="2880" cy="130680"/>
              </p14:xfrm>
            </p:contentPart>
          </mc:Choice>
          <mc:Fallback>
            <p:pic>
              <p:nvPicPr>
                <p:cNvPr id="1277060" name="Ink 1277059">
                  <a:extLst>
                    <a:ext uri="{FF2B5EF4-FFF2-40B4-BE49-F238E27FC236}">
                      <a16:creationId xmlns:a16="http://schemas.microsoft.com/office/drawing/2014/main" id="{93489A0B-FEEF-EFDC-E7F0-3C8DE9477AF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236704" y="1461456"/>
                  <a:ext cx="205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77061" name="Ink 1277060">
                  <a:extLst>
                    <a:ext uri="{FF2B5EF4-FFF2-40B4-BE49-F238E27FC236}">
                      <a16:creationId xmlns:a16="http://schemas.microsoft.com/office/drawing/2014/main" id="{43DFAD33-80AB-2E2A-C6D6-3B9F3FAC8F1A}"/>
                    </a:ext>
                  </a:extLst>
                </p14:cNvPr>
                <p14:cNvContentPartPr/>
                <p14:nvPr/>
              </p14:nvContentPartPr>
              <p14:xfrm>
                <a:off x="5243184" y="1473696"/>
                <a:ext cx="85680" cy="114120"/>
              </p14:xfrm>
            </p:contentPart>
          </mc:Choice>
          <mc:Fallback>
            <p:pic>
              <p:nvPicPr>
                <p:cNvPr id="1277061" name="Ink 1277060">
                  <a:extLst>
                    <a:ext uri="{FF2B5EF4-FFF2-40B4-BE49-F238E27FC236}">
                      <a16:creationId xmlns:a16="http://schemas.microsoft.com/office/drawing/2014/main" id="{43DFAD33-80AB-2E2A-C6D6-3B9F3FAC8F1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234184" y="1464696"/>
                  <a:ext cx="1033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77062" name="Ink 1277061">
                  <a:extLst>
                    <a:ext uri="{FF2B5EF4-FFF2-40B4-BE49-F238E27FC236}">
                      <a16:creationId xmlns:a16="http://schemas.microsoft.com/office/drawing/2014/main" id="{A21F4037-601A-A220-C6B4-6D9B36F1E528}"/>
                    </a:ext>
                  </a:extLst>
                </p14:cNvPr>
                <p14:cNvContentPartPr/>
                <p14:nvPr/>
              </p14:nvContentPartPr>
              <p14:xfrm>
                <a:off x="5394384" y="1480896"/>
                <a:ext cx="37800" cy="104400"/>
              </p14:xfrm>
            </p:contentPart>
          </mc:Choice>
          <mc:Fallback>
            <p:pic>
              <p:nvPicPr>
                <p:cNvPr id="1277062" name="Ink 1277061">
                  <a:extLst>
                    <a:ext uri="{FF2B5EF4-FFF2-40B4-BE49-F238E27FC236}">
                      <a16:creationId xmlns:a16="http://schemas.microsoft.com/office/drawing/2014/main" id="{A21F4037-601A-A220-C6B4-6D9B36F1E52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85744" y="1472256"/>
                  <a:ext cx="554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77063" name="Ink 1277062">
                  <a:extLst>
                    <a:ext uri="{FF2B5EF4-FFF2-40B4-BE49-F238E27FC236}">
                      <a16:creationId xmlns:a16="http://schemas.microsoft.com/office/drawing/2014/main" id="{E9F474F1-8867-D8D3-2174-323D966328EB}"/>
                    </a:ext>
                  </a:extLst>
                </p14:cNvPr>
                <p14:cNvContentPartPr/>
                <p14:nvPr/>
              </p14:nvContentPartPr>
              <p14:xfrm>
                <a:off x="5513544" y="1526256"/>
                <a:ext cx="132120" cy="12960"/>
              </p14:xfrm>
            </p:contentPart>
          </mc:Choice>
          <mc:Fallback>
            <p:pic>
              <p:nvPicPr>
                <p:cNvPr id="1277063" name="Ink 1277062">
                  <a:extLst>
                    <a:ext uri="{FF2B5EF4-FFF2-40B4-BE49-F238E27FC236}">
                      <a16:creationId xmlns:a16="http://schemas.microsoft.com/office/drawing/2014/main" id="{E9F474F1-8867-D8D3-2174-323D966328E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04544" y="1517256"/>
                  <a:ext cx="1497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77064" name="Ink 1277063">
                  <a:extLst>
                    <a:ext uri="{FF2B5EF4-FFF2-40B4-BE49-F238E27FC236}">
                      <a16:creationId xmlns:a16="http://schemas.microsoft.com/office/drawing/2014/main" id="{D145C9B4-850B-2337-54C7-17F25C8DB249}"/>
                    </a:ext>
                  </a:extLst>
                </p14:cNvPr>
                <p14:cNvContentPartPr/>
                <p14:nvPr/>
              </p14:nvContentPartPr>
              <p14:xfrm>
                <a:off x="5613984" y="1467936"/>
                <a:ext cx="105840" cy="147600"/>
              </p14:xfrm>
            </p:contentPart>
          </mc:Choice>
          <mc:Fallback>
            <p:pic>
              <p:nvPicPr>
                <p:cNvPr id="1277064" name="Ink 1277063">
                  <a:extLst>
                    <a:ext uri="{FF2B5EF4-FFF2-40B4-BE49-F238E27FC236}">
                      <a16:creationId xmlns:a16="http://schemas.microsoft.com/office/drawing/2014/main" id="{D145C9B4-850B-2337-54C7-17F25C8DB24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604984" y="1458936"/>
                  <a:ext cx="1234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277065" name="Ink 1277064">
                  <a:extLst>
                    <a:ext uri="{FF2B5EF4-FFF2-40B4-BE49-F238E27FC236}">
                      <a16:creationId xmlns:a16="http://schemas.microsoft.com/office/drawing/2014/main" id="{90795C58-2A05-2C8D-9734-7E06679F27BB}"/>
                    </a:ext>
                  </a:extLst>
                </p14:cNvPr>
                <p14:cNvContentPartPr/>
                <p14:nvPr/>
              </p14:nvContentPartPr>
              <p14:xfrm>
                <a:off x="5785344" y="1500696"/>
                <a:ext cx="24480" cy="62280"/>
              </p14:xfrm>
            </p:contentPart>
          </mc:Choice>
          <mc:Fallback>
            <p:pic>
              <p:nvPicPr>
                <p:cNvPr id="1277065" name="Ink 1277064">
                  <a:extLst>
                    <a:ext uri="{FF2B5EF4-FFF2-40B4-BE49-F238E27FC236}">
                      <a16:creationId xmlns:a16="http://schemas.microsoft.com/office/drawing/2014/main" id="{90795C58-2A05-2C8D-9734-7E06679F27B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76344" y="1492056"/>
                  <a:ext cx="421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277066" name="Ink 1277065">
                  <a:extLst>
                    <a:ext uri="{FF2B5EF4-FFF2-40B4-BE49-F238E27FC236}">
                      <a16:creationId xmlns:a16="http://schemas.microsoft.com/office/drawing/2014/main" id="{FF30400C-B80C-8F99-9794-1750CD769BB8}"/>
                    </a:ext>
                  </a:extLst>
                </p14:cNvPr>
                <p14:cNvContentPartPr/>
                <p14:nvPr/>
              </p14:nvContentPartPr>
              <p14:xfrm>
                <a:off x="5816664" y="1478016"/>
                <a:ext cx="126000" cy="137880"/>
              </p14:xfrm>
            </p:contentPart>
          </mc:Choice>
          <mc:Fallback>
            <p:pic>
              <p:nvPicPr>
                <p:cNvPr id="1277066" name="Ink 1277065">
                  <a:extLst>
                    <a:ext uri="{FF2B5EF4-FFF2-40B4-BE49-F238E27FC236}">
                      <a16:creationId xmlns:a16="http://schemas.microsoft.com/office/drawing/2014/main" id="{FF30400C-B80C-8F99-9794-1750CD769BB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808024" y="1469016"/>
                  <a:ext cx="14364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277067" name="Ink 1277066">
                  <a:extLst>
                    <a:ext uri="{FF2B5EF4-FFF2-40B4-BE49-F238E27FC236}">
                      <a16:creationId xmlns:a16="http://schemas.microsoft.com/office/drawing/2014/main" id="{2FDBD676-0F7C-D063-6944-E48FD8A9DC33}"/>
                    </a:ext>
                  </a:extLst>
                </p14:cNvPr>
                <p14:cNvContentPartPr/>
                <p14:nvPr/>
              </p14:nvContentPartPr>
              <p14:xfrm>
                <a:off x="5986224" y="1430496"/>
                <a:ext cx="111960" cy="209520"/>
              </p14:xfrm>
            </p:contentPart>
          </mc:Choice>
          <mc:Fallback>
            <p:pic>
              <p:nvPicPr>
                <p:cNvPr id="1277067" name="Ink 1277066">
                  <a:extLst>
                    <a:ext uri="{FF2B5EF4-FFF2-40B4-BE49-F238E27FC236}">
                      <a16:creationId xmlns:a16="http://schemas.microsoft.com/office/drawing/2014/main" id="{2FDBD676-0F7C-D063-6944-E48FD8A9DC3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977584" y="1421496"/>
                  <a:ext cx="12960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277068" name="Ink 1277067">
                  <a:extLst>
                    <a:ext uri="{FF2B5EF4-FFF2-40B4-BE49-F238E27FC236}">
                      <a16:creationId xmlns:a16="http://schemas.microsoft.com/office/drawing/2014/main" id="{6655886A-9E7B-521F-41E8-00F368419271}"/>
                    </a:ext>
                  </a:extLst>
                </p14:cNvPr>
                <p14:cNvContentPartPr/>
                <p14:nvPr/>
              </p14:nvContentPartPr>
              <p14:xfrm>
                <a:off x="6163704" y="1459296"/>
                <a:ext cx="91440" cy="5760"/>
              </p14:xfrm>
            </p:contentPart>
          </mc:Choice>
          <mc:Fallback>
            <p:pic>
              <p:nvPicPr>
                <p:cNvPr id="1277068" name="Ink 1277067">
                  <a:extLst>
                    <a:ext uri="{FF2B5EF4-FFF2-40B4-BE49-F238E27FC236}">
                      <a16:creationId xmlns:a16="http://schemas.microsoft.com/office/drawing/2014/main" id="{6655886A-9E7B-521F-41E8-00F36841927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154704" y="1450656"/>
                  <a:ext cx="1090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277072" name="Ink 1277071">
                  <a:extLst>
                    <a:ext uri="{FF2B5EF4-FFF2-40B4-BE49-F238E27FC236}">
                      <a16:creationId xmlns:a16="http://schemas.microsoft.com/office/drawing/2014/main" id="{F932B8BA-B658-245F-7C9A-09234ACC59AF}"/>
                    </a:ext>
                  </a:extLst>
                </p14:cNvPr>
                <p14:cNvContentPartPr/>
                <p14:nvPr/>
              </p14:nvContentPartPr>
              <p14:xfrm>
                <a:off x="6220584" y="1536336"/>
                <a:ext cx="53640" cy="7920"/>
              </p14:xfrm>
            </p:contentPart>
          </mc:Choice>
          <mc:Fallback>
            <p:pic>
              <p:nvPicPr>
                <p:cNvPr id="1277072" name="Ink 1277071">
                  <a:extLst>
                    <a:ext uri="{FF2B5EF4-FFF2-40B4-BE49-F238E27FC236}">
                      <a16:creationId xmlns:a16="http://schemas.microsoft.com/office/drawing/2014/main" id="{F932B8BA-B658-245F-7C9A-09234ACC59A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211944" y="1527696"/>
                  <a:ext cx="71280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145" name="Group 1277144">
            <a:extLst>
              <a:ext uri="{FF2B5EF4-FFF2-40B4-BE49-F238E27FC236}">
                <a16:creationId xmlns:a16="http://schemas.microsoft.com/office/drawing/2014/main" id="{F29C0F58-CC1B-8440-26CE-A67BBF335C07}"/>
              </a:ext>
            </a:extLst>
          </p:cNvPr>
          <p:cNvGrpSpPr/>
          <p:nvPr/>
        </p:nvGrpSpPr>
        <p:grpSpPr>
          <a:xfrm>
            <a:off x="6431904" y="1098216"/>
            <a:ext cx="1533600" cy="721800"/>
            <a:chOff x="6431904" y="1098216"/>
            <a:chExt cx="1533600" cy="72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277084" name="Ink 1277083">
                  <a:extLst>
                    <a:ext uri="{FF2B5EF4-FFF2-40B4-BE49-F238E27FC236}">
                      <a16:creationId xmlns:a16="http://schemas.microsoft.com/office/drawing/2014/main" id="{3261B242-BC42-3BC9-86AF-DA4DB145C245}"/>
                    </a:ext>
                  </a:extLst>
                </p14:cNvPr>
                <p14:cNvContentPartPr/>
                <p14:nvPr/>
              </p14:nvContentPartPr>
              <p14:xfrm>
                <a:off x="6506424" y="1098216"/>
                <a:ext cx="205560" cy="234000"/>
              </p14:xfrm>
            </p:contentPart>
          </mc:Choice>
          <mc:Fallback>
            <p:pic>
              <p:nvPicPr>
                <p:cNvPr id="1277084" name="Ink 1277083">
                  <a:extLst>
                    <a:ext uri="{FF2B5EF4-FFF2-40B4-BE49-F238E27FC236}">
                      <a16:creationId xmlns:a16="http://schemas.microsoft.com/office/drawing/2014/main" id="{3261B242-BC42-3BC9-86AF-DA4DB145C24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497424" y="1089576"/>
                  <a:ext cx="2232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277100" name="Ink 1277099">
                  <a:extLst>
                    <a:ext uri="{FF2B5EF4-FFF2-40B4-BE49-F238E27FC236}">
                      <a16:creationId xmlns:a16="http://schemas.microsoft.com/office/drawing/2014/main" id="{9336EF9D-87E8-AC3E-1A7F-B72E3382199C}"/>
                    </a:ext>
                  </a:extLst>
                </p14:cNvPr>
                <p14:cNvContentPartPr/>
                <p14:nvPr/>
              </p14:nvContentPartPr>
              <p14:xfrm>
                <a:off x="6673104" y="1129536"/>
                <a:ext cx="51480" cy="200160"/>
              </p14:xfrm>
            </p:contentPart>
          </mc:Choice>
          <mc:Fallback>
            <p:pic>
              <p:nvPicPr>
                <p:cNvPr id="1277100" name="Ink 1277099">
                  <a:extLst>
                    <a:ext uri="{FF2B5EF4-FFF2-40B4-BE49-F238E27FC236}">
                      <a16:creationId xmlns:a16="http://schemas.microsoft.com/office/drawing/2014/main" id="{9336EF9D-87E8-AC3E-1A7F-B72E3382199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664464" y="1120896"/>
                  <a:ext cx="691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277104" name="Ink 1277103">
                  <a:extLst>
                    <a:ext uri="{FF2B5EF4-FFF2-40B4-BE49-F238E27FC236}">
                      <a16:creationId xmlns:a16="http://schemas.microsoft.com/office/drawing/2014/main" id="{F0084079-B911-3F8C-1D4F-E06D2C8F6D91}"/>
                    </a:ext>
                  </a:extLst>
                </p14:cNvPr>
                <p14:cNvContentPartPr/>
                <p14:nvPr/>
              </p14:nvContentPartPr>
              <p14:xfrm>
                <a:off x="6809184" y="1149696"/>
                <a:ext cx="58680" cy="186120"/>
              </p14:xfrm>
            </p:contentPart>
          </mc:Choice>
          <mc:Fallback>
            <p:pic>
              <p:nvPicPr>
                <p:cNvPr id="1277104" name="Ink 1277103">
                  <a:extLst>
                    <a:ext uri="{FF2B5EF4-FFF2-40B4-BE49-F238E27FC236}">
                      <a16:creationId xmlns:a16="http://schemas.microsoft.com/office/drawing/2014/main" id="{F0084079-B911-3F8C-1D4F-E06D2C8F6D9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800184" y="1140696"/>
                  <a:ext cx="763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277105" name="Ink 1277104">
                  <a:extLst>
                    <a:ext uri="{FF2B5EF4-FFF2-40B4-BE49-F238E27FC236}">
                      <a16:creationId xmlns:a16="http://schemas.microsoft.com/office/drawing/2014/main" id="{B62B5686-D13A-6CFA-8C47-446C7D10EFC3}"/>
                    </a:ext>
                  </a:extLst>
                </p14:cNvPr>
                <p14:cNvContentPartPr/>
                <p14:nvPr/>
              </p14:nvContentPartPr>
              <p14:xfrm>
                <a:off x="6912864" y="1156176"/>
                <a:ext cx="49320" cy="163440"/>
              </p14:xfrm>
            </p:contentPart>
          </mc:Choice>
          <mc:Fallback>
            <p:pic>
              <p:nvPicPr>
                <p:cNvPr id="1277105" name="Ink 1277104">
                  <a:extLst>
                    <a:ext uri="{FF2B5EF4-FFF2-40B4-BE49-F238E27FC236}">
                      <a16:creationId xmlns:a16="http://schemas.microsoft.com/office/drawing/2014/main" id="{B62B5686-D13A-6CFA-8C47-446C7D10EFC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903864" y="1147536"/>
                  <a:ext cx="6696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277106" name="Ink 1277105">
                  <a:extLst>
                    <a:ext uri="{FF2B5EF4-FFF2-40B4-BE49-F238E27FC236}">
                      <a16:creationId xmlns:a16="http://schemas.microsoft.com/office/drawing/2014/main" id="{BDD1EA97-9656-DAD0-E770-D0897C1695E0}"/>
                    </a:ext>
                  </a:extLst>
                </p14:cNvPr>
                <p14:cNvContentPartPr/>
                <p14:nvPr/>
              </p14:nvContentPartPr>
              <p14:xfrm>
                <a:off x="6960384" y="1196136"/>
                <a:ext cx="57240" cy="129960"/>
              </p14:xfrm>
            </p:contentPart>
          </mc:Choice>
          <mc:Fallback>
            <p:pic>
              <p:nvPicPr>
                <p:cNvPr id="1277106" name="Ink 1277105">
                  <a:extLst>
                    <a:ext uri="{FF2B5EF4-FFF2-40B4-BE49-F238E27FC236}">
                      <a16:creationId xmlns:a16="http://schemas.microsoft.com/office/drawing/2014/main" id="{BDD1EA97-9656-DAD0-E770-D0897C1695E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951384" y="1187136"/>
                  <a:ext cx="7488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277107" name="Ink 1277106">
                  <a:extLst>
                    <a:ext uri="{FF2B5EF4-FFF2-40B4-BE49-F238E27FC236}">
                      <a16:creationId xmlns:a16="http://schemas.microsoft.com/office/drawing/2014/main" id="{8EF3D563-CA6E-3FA2-90D6-F8CC01B428B2}"/>
                    </a:ext>
                  </a:extLst>
                </p14:cNvPr>
                <p14:cNvContentPartPr/>
                <p14:nvPr/>
              </p14:nvContentPartPr>
              <p14:xfrm>
                <a:off x="6975144" y="1266336"/>
                <a:ext cx="51840" cy="2880"/>
              </p14:xfrm>
            </p:contentPart>
          </mc:Choice>
          <mc:Fallback>
            <p:pic>
              <p:nvPicPr>
                <p:cNvPr id="1277107" name="Ink 1277106">
                  <a:extLst>
                    <a:ext uri="{FF2B5EF4-FFF2-40B4-BE49-F238E27FC236}">
                      <a16:creationId xmlns:a16="http://schemas.microsoft.com/office/drawing/2014/main" id="{8EF3D563-CA6E-3FA2-90D6-F8CC01B428B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966504" y="1257696"/>
                  <a:ext cx="694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277108" name="Ink 1277107">
                  <a:extLst>
                    <a:ext uri="{FF2B5EF4-FFF2-40B4-BE49-F238E27FC236}">
                      <a16:creationId xmlns:a16="http://schemas.microsoft.com/office/drawing/2014/main" id="{F5425068-ED5C-315F-508A-68BAB984BB1F}"/>
                    </a:ext>
                  </a:extLst>
                </p14:cNvPr>
                <p14:cNvContentPartPr/>
                <p14:nvPr/>
              </p14:nvContentPartPr>
              <p14:xfrm>
                <a:off x="7074144" y="1160856"/>
                <a:ext cx="5400" cy="87840"/>
              </p14:xfrm>
            </p:contentPart>
          </mc:Choice>
          <mc:Fallback>
            <p:pic>
              <p:nvPicPr>
                <p:cNvPr id="1277108" name="Ink 1277107">
                  <a:extLst>
                    <a:ext uri="{FF2B5EF4-FFF2-40B4-BE49-F238E27FC236}">
                      <a16:creationId xmlns:a16="http://schemas.microsoft.com/office/drawing/2014/main" id="{F5425068-ED5C-315F-508A-68BAB984BB1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065144" y="1152216"/>
                  <a:ext cx="2304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277109" name="Ink 1277108">
                  <a:extLst>
                    <a:ext uri="{FF2B5EF4-FFF2-40B4-BE49-F238E27FC236}">
                      <a16:creationId xmlns:a16="http://schemas.microsoft.com/office/drawing/2014/main" id="{01782945-2672-796E-0862-96D0B01F1E66}"/>
                    </a:ext>
                  </a:extLst>
                </p14:cNvPr>
                <p14:cNvContentPartPr/>
                <p14:nvPr/>
              </p14:nvContentPartPr>
              <p14:xfrm>
                <a:off x="7064424" y="1152936"/>
                <a:ext cx="164880" cy="144360"/>
              </p14:xfrm>
            </p:contentPart>
          </mc:Choice>
          <mc:Fallback>
            <p:pic>
              <p:nvPicPr>
                <p:cNvPr id="1277109" name="Ink 1277108">
                  <a:extLst>
                    <a:ext uri="{FF2B5EF4-FFF2-40B4-BE49-F238E27FC236}">
                      <a16:creationId xmlns:a16="http://schemas.microsoft.com/office/drawing/2014/main" id="{01782945-2672-796E-0862-96D0B01F1E66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055784" y="1143936"/>
                  <a:ext cx="1825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277110" name="Ink 1277109">
                  <a:extLst>
                    <a:ext uri="{FF2B5EF4-FFF2-40B4-BE49-F238E27FC236}">
                      <a16:creationId xmlns:a16="http://schemas.microsoft.com/office/drawing/2014/main" id="{0D5630DF-F129-EFB1-75F1-B22F8BF92C2A}"/>
                    </a:ext>
                  </a:extLst>
                </p14:cNvPr>
                <p14:cNvContentPartPr/>
                <p14:nvPr/>
              </p14:nvContentPartPr>
              <p14:xfrm>
                <a:off x="7284384" y="1182096"/>
                <a:ext cx="117360" cy="124920"/>
              </p14:xfrm>
            </p:contentPart>
          </mc:Choice>
          <mc:Fallback>
            <p:pic>
              <p:nvPicPr>
                <p:cNvPr id="1277110" name="Ink 1277109">
                  <a:extLst>
                    <a:ext uri="{FF2B5EF4-FFF2-40B4-BE49-F238E27FC236}">
                      <a16:creationId xmlns:a16="http://schemas.microsoft.com/office/drawing/2014/main" id="{0D5630DF-F129-EFB1-75F1-B22F8BF92C2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275384" y="1173096"/>
                  <a:ext cx="13500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277111" name="Ink 1277110">
                  <a:extLst>
                    <a:ext uri="{FF2B5EF4-FFF2-40B4-BE49-F238E27FC236}">
                      <a16:creationId xmlns:a16="http://schemas.microsoft.com/office/drawing/2014/main" id="{3CFA2943-F7E6-83F8-8D30-F368B4E6B86B}"/>
                    </a:ext>
                  </a:extLst>
                </p14:cNvPr>
                <p14:cNvContentPartPr/>
                <p14:nvPr/>
              </p14:nvContentPartPr>
              <p14:xfrm>
                <a:off x="7442064" y="1235736"/>
                <a:ext cx="8280" cy="60840"/>
              </p14:xfrm>
            </p:contentPart>
          </mc:Choice>
          <mc:Fallback>
            <p:pic>
              <p:nvPicPr>
                <p:cNvPr id="1277111" name="Ink 1277110">
                  <a:extLst>
                    <a:ext uri="{FF2B5EF4-FFF2-40B4-BE49-F238E27FC236}">
                      <a16:creationId xmlns:a16="http://schemas.microsoft.com/office/drawing/2014/main" id="{3CFA2943-F7E6-83F8-8D30-F368B4E6B86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433064" y="1227096"/>
                  <a:ext cx="2592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277112" name="Ink 1277111">
                  <a:extLst>
                    <a:ext uri="{FF2B5EF4-FFF2-40B4-BE49-F238E27FC236}">
                      <a16:creationId xmlns:a16="http://schemas.microsoft.com/office/drawing/2014/main" id="{97E125F0-1187-7C54-ADE7-DE67535B8ACB}"/>
                    </a:ext>
                  </a:extLst>
                </p14:cNvPr>
                <p14:cNvContentPartPr/>
                <p14:nvPr/>
              </p14:nvContentPartPr>
              <p14:xfrm>
                <a:off x="7412184" y="1188576"/>
                <a:ext cx="100800" cy="144000"/>
              </p14:xfrm>
            </p:contentPart>
          </mc:Choice>
          <mc:Fallback>
            <p:pic>
              <p:nvPicPr>
                <p:cNvPr id="1277112" name="Ink 1277111">
                  <a:extLst>
                    <a:ext uri="{FF2B5EF4-FFF2-40B4-BE49-F238E27FC236}">
                      <a16:creationId xmlns:a16="http://schemas.microsoft.com/office/drawing/2014/main" id="{97E125F0-1187-7C54-ADE7-DE67535B8AC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403184" y="1179576"/>
                  <a:ext cx="1184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277113" name="Ink 1277112">
                  <a:extLst>
                    <a:ext uri="{FF2B5EF4-FFF2-40B4-BE49-F238E27FC236}">
                      <a16:creationId xmlns:a16="http://schemas.microsoft.com/office/drawing/2014/main" id="{B144D109-94BA-0324-9B86-E12C674514E3}"/>
                    </a:ext>
                  </a:extLst>
                </p14:cNvPr>
                <p14:cNvContentPartPr/>
                <p14:nvPr/>
              </p14:nvContentPartPr>
              <p14:xfrm>
                <a:off x="7552584" y="1161576"/>
                <a:ext cx="91440" cy="169560"/>
              </p14:xfrm>
            </p:contentPart>
          </mc:Choice>
          <mc:Fallback>
            <p:pic>
              <p:nvPicPr>
                <p:cNvPr id="1277113" name="Ink 1277112">
                  <a:extLst>
                    <a:ext uri="{FF2B5EF4-FFF2-40B4-BE49-F238E27FC236}">
                      <a16:creationId xmlns:a16="http://schemas.microsoft.com/office/drawing/2014/main" id="{B144D109-94BA-0324-9B86-E12C674514E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543584" y="1152936"/>
                  <a:ext cx="1090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277115" name="Ink 1277114">
                  <a:extLst>
                    <a:ext uri="{FF2B5EF4-FFF2-40B4-BE49-F238E27FC236}">
                      <a16:creationId xmlns:a16="http://schemas.microsoft.com/office/drawing/2014/main" id="{12C75B02-A5F7-53DF-389E-B1FE0FEE2677}"/>
                    </a:ext>
                  </a:extLst>
                </p14:cNvPr>
                <p14:cNvContentPartPr/>
                <p14:nvPr/>
              </p14:nvContentPartPr>
              <p14:xfrm>
                <a:off x="7685424" y="1138896"/>
                <a:ext cx="48600" cy="214920"/>
              </p14:xfrm>
            </p:contentPart>
          </mc:Choice>
          <mc:Fallback>
            <p:pic>
              <p:nvPicPr>
                <p:cNvPr id="1277115" name="Ink 1277114">
                  <a:extLst>
                    <a:ext uri="{FF2B5EF4-FFF2-40B4-BE49-F238E27FC236}">
                      <a16:creationId xmlns:a16="http://schemas.microsoft.com/office/drawing/2014/main" id="{12C75B02-A5F7-53DF-389E-B1FE0FEE267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676784" y="1130256"/>
                  <a:ext cx="6624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277117" name="Ink 1277116">
                  <a:extLst>
                    <a:ext uri="{FF2B5EF4-FFF2-40B4-BE49-F238E27FC236}">
                      <a16:creationId xmlns:a16="http://schemas.microsoft.com/office/drawing/2014/main" id="{19E18898-AAA5-497C-FD43-EB52761737B8}"/>
                    </a:ext>
                  </a:extLst>
                </p14:cNvPr>
                <p14:cNvContentPartPr/>
                <p14:nvPr/>
              </p14:nvContentPartPr>
              <p14:xfrm>
                <a:off x="6431904" y="1418976"/>
                <a:ext cx="1533600" cy="47520"/>
              </p14:xfrm>
            </p:contentPart>
          </mc:Choice>
          <mc:Fallback>
            <p:pic>
              <p:nvPicPr>
                <p:cNvPr id="1277117" name="Ink 1277116">
                  <a:extLst>
                    <a:ext uri="{FF2B5EF4-FFF2-40B4-BE49-F238E27FC236}">
                      <a16:creationId xmlns:a16="http://schemas.microsoft.com/office/drawing/2014/main" id="{19E18898-AAA5-497C-FD43-EB52761737B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422904" y="1410336"/>
                  <a:ext cx="155124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277118" name="Ink 1277117">
                  <a:extLst>
                    <a:ext uri="{FF2B5EF4-FFF2-40B4-BE49-F238E27FC236}">
                      <a16:creationId xmlns:a16="http://schemas.microsoft.com/office/drawing/2014/main" id="{FDCF1588-2EEE-7DD0-1232-45428875E6AA}"/>
                    </a:ext>
                  </a:extLst>
                </p14:cNvPr>
                <p14:cNvContentPartPr/>
                <p14:nvPr/>
              </p14:nvContentPartPr>
              <p14:xfrm>
                <a:off x="6617664" y="1529136"/>
                <a:ext cx="316800" cy="234000"/>
              </p14:xfrm>
            </p:contentPart>
          </mc:Choice>
          <mc:Fallback>
            <p:pic>
              <p:nvPicPr>
                <p:cNvPr id="1277118" name="Ink 1277117">
                  <a:extLst>
                    <a:ext uri="{FF2B5EF4-FFF2-40B4-BE49-F238E27FC236}">
                      <a16:creationId xmlns:a16="http://schemas.microsoft.com/office/drawing/2014/main" id="{FDCF1588-2EEE-7DD0-1232-45428875E6A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609024" y="1520496"/>
                  <a:ext cx="334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277119" name="Ink 1277118">
                  <a:extLst>
                    <a:ext uri="{FF2B5EF4-FFF2-40B4-BE49-F238E27FC236}">
                      <a16:creationId xmlns:a16="http://schemas.microsoft.com/office/drawing/2014/main" id="{DFF8B5F5-BDE2-5EBA-18CE-8A491B75015A}"/>
                    </a:ext>
                  </a:extLst>
                </p14:cNvPr>
                <p14:cNvContentPartPr/>
                <p14:nvPr/>
              </p14:nvContentPartPr>
              <p14:xfrm>
                <a:off x="6922584" y="1630296"/>
                <a:ext cx="33840" cy="173160"/>
              </p14:xfrm>
            </p:contentPart>
          </mc:Choice>
          <mc:Fallback>
            <p:pic>
              <p:nvPicPr>
                <p:cNvPr id="1277119" name="Ink 1277118">
                  <a:extLst>
                    <a:ext uri="{FF2B5EF4-FFF2-40B4-BE49-F238E27FC236}">
                      <a16:creationId xmlns:a16="http://schemas.microsoft.com/office/drawing/2014/main" id="{DFF8B5F5-BDE2-5EBA-18CE-8A491B75015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913944" y="1621296"/>
                  <a:ext cx="5148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277120" name="Ink 1277119">
                  <a:extLst>
                    <a:ext uri="{FF2B5EF4-FFF2-40B4-BE49-F238E27FC236}">
                      <a16:creationId xmlns:a16="http://schemas.microsoft.com/office/drawing/2014/main" id="{4916C9E1-A7F2-E238-A3A1-7C68908C0031}"/>
                    </a:ext>
                  </a:extLst>
                </p14:cNvPr>
                <p14:cNvContentPartPr/>
                <p14:nvPr/>
              </p14:nvContentPartPr>
              <p14:xfrm>
                <a:off x="7089624" y="1610496"/>
                <a:ext cx="73440" cy="181080"/>
              </p14:xfrm>
            </p:contentPart>
          </mc:Choice>
          <mc:Fallback>
            <p:pic>
              <p:nvPicPr>
                <p:cNvPr id="1277120" name="Ink 1277119">
                  <a:extLst>
                    <a:ext uri="{FF2B5EF4-FFF2-40B4-BE49-F238E27FC236}">
                      <a16:creationId xmlns:a16="http://schemas.microsoft.com/office/drawing/2014/main" id="{4916C9E1-A7F2-E238-A3A1-7C68908C003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080984" y="1601856"/>
                  <a:ext cx="9108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277121" name="Ink 1277120">
                  <a:extLst>
                    <a:ext uri="{FF2B5EF4-FFF2-40B4-BE49-F238E27FC236}">
                      <a16:creationId xmlns:a16="http://schemas.microsoft.com/office/drawing/2014/main" id="{A2DB284A-41C5-0DA1-45FD-B908D453A6A3}"/>
                    </a:ext>
                  </a:extLst>
                </p14:cNvPr>
                <p14:cNvContentPartPr/>
                <p14:nvPr/>
              </p14:nvContentPartPr>
              <p14:xfrm>
                <a:off x="7129944" y="1647576"/>
                <a:ext cx="88560" cy="172440"/>
              </p14:xfrm>
            </p:contentPart>
          </mc:Choice>
          <mc:Fallback>
            <p:pic>
              <p:nvPicPr>
                <p:cNvPr id="1277121" name="Ink 1277120">
                  <a:extLst>
                    <a:ext uri="{FF2B5EF4-FFF2-40B4-BE49-F238E27FC236}">
                      <a16:creationId xmlns:a16="http://schemas.microsoft.com/office/drawing/2014/main" id="{A2DB284A-41C5-0DA1-45FD-B908D453A6A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121304" y="1638576"/>
                  <a:ext cx="1062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277122" name="Ink 1277121">
                  <a:extLst>
                    <a:ext uri="{FF2B5EF4-FFF2-40B4-BE49-F238E27FC236}">
                      <a16:creationId xmlns:a16="http://schemas.microsoft.com/office/drawing/2014/main" id="{61340BC0-A8B1-329A-6F75-F8852054DD9E}"/>
                    </a:ext>
                  </a:extLst>
                </p14:cNvPr>
                <p14:cNvContentPartPr/>
                <p14:nvPr/>
              </p14:nvContentPartPr>
              <p14:xfrm>
                <a:off x="7172424" y="1726416"/>
                <a:ext cx="82080" cy="16200"/>
              </p14:xfrm>
            </p:contentPart>
          </mc:Choice>
          <mc:Fallback>
            <p:pic>
              <p:nvPicPr>
                <p:cNvPr id="1277122" name="Ink 1277121">
                  <a:extLst>
                    <a:ext uri="{FF2B5EF4-FFF2-40B4-BE49-F238E27FC236}">
                      <a16:creationId xmlns:a16="http://schemas.microsoft.com/office/drawing/2014/main" id="{61340BC0-A8B1-329A-6F75-F8852054DD9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163784" y="1717416"/>
                  <a:ext cx="997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277123" name="Ink 1277122">
                  <a:extLst>
                    <a:ext uri="{FF2B5EF4-FFF2-40B4-BE49-F238E27FC236}">
                      <a16:creationId xmlns:a16="http://schemas.microsoft.com/office/drawing/2014/main" id="{29821151-ACB5-E1A1-934A-B05B26513943}"/>
                    </a:ext>
                  </a:extLst>
                </p14:cNvPr>
                <p14:cNvContentPartPr/>
                <p14:nvPr/>
              </p14:nvContentPartPr>
              <p14:xfrm>
                <a:off x="7294104" y="1623096"/>
                <a:ext cx="38520" cy="159480"/>
              </p14:xfrm>
            </p:contentPart>
          </mc:Choice>
          <mc:Fallback>
            <p:pic>
              <p:nvPicPr>
                <p:cNvPr id="1277123" name="Ink 1277122">
                  <a:extLst>
                    <a:ext uri="{FF2B5EF4-FFF2-40B4-BE49-F238E27FC236}">
                      <a16:creationId xmlns:a16="http://schemas.microsoft.com/office/drawing/2014/main" id="{29821151-ACB5-E1A1-934A-B05B2651394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285464" y="1614456"/>
                  <a:ext cx="5616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277124" name="Ink 1277123">
                  <a:extLst>
                    <a:ext uri="{FF2B5EF4-FFF2-40B4-BE49-F238E27FC236}">
                      <a16:creationId xmlns:a16="http://schemas.microsoft.com/office/drawing/2014/main" id="{1985C4B2-EE6D-F66F-BD27-2F62ACDEB649}"/>
                    </a:ext>
                  </a:extLst>
                </p14:cNvPr>
                <p14:cNvContentPartPr/>
                <p14:nvPr/>
              </p14:nvContentPartPr>
              <p14:xfrm>
                <a:off x="7312824" y="1607976"/>
                <a:ext cx="171000" cy="173160"/>
              </p14:xfrm>
            </p:contentPart>
          </mc:Choice>
          <mc:Fallback>
            <p:pic>
              <p:nvPicPr>
                <p:cNvPr id="1277124" name="Ink 1277123">
                  <a:extLst>
                    <a:ext uri="{FF2B5EF4-FFF2-40B4-BE49-F238E27FC236}">
                      <a16:creationId xmlns:a16="http://schemas.microsoft.com/office/drawing/2014/main" id="{1985C4B2-EE6D-F66F-BD27-2F62ACDEB64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304184" y="1599336"/>
                  <a:ext cx="18864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277125" name="Ink 1277124">
                  <a:extLst>
                    <a:ext uri="{FF2B5EF4-FFF2-40B4-BE49-F238E27FC236}">
                      <a16:creationId xmlns:a16="http://schemas.microsoft.com/office/drawing/2014/main" id="{AE0E2A27-EE06-F5A5-6374-30A5C710B05A}"/>
                    </a:ext>
                  </a:extLst>
                </p14:cNvPr>
                <p14:cNvContentPartPr/>
                <p14:nvPr/>
              </p14:nvContentPartPr>
              <p14:xfrm>
                <a:off x="7573824" y="1649736"/>
                <a:ext cx="91440" cy="132480"/>
              </p14:xfrm>
            </p:contentPart>
          </mc:Choice>
          <mc:Fallback>
            <p:pic>
              <p:nvPicPr>
                <p:cNvPr id="1277125" name="Ink 1277124">
                  <a:extLst>
                    <a:ext uri="{FF2B5EF4-FFF2-40B4-BE49-F238E27FC236}">
                      <a16:creationId xmlns:a16="http://schemas.microsoft.com/office/drawing/2014/main" id="{AE0E2A27-EE06-F5A5-6374-30A5C710B05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565184" y="1641096"/>
                  <a:ext cx="1090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277126" name="Ink 1277125">
                  <a:extLst>
                    <a:ext uri="{FF2B5EF4-FFF2-40B4-BE49-F238E27FC236}">
                      <a16:creationId xmlns:a16="http://schemas.microsoft.com/office/drawing/2014/main" id="{EAE6F438-1D70-A10F-FFCA-69AC62FDE02E}"/>
                    </a:ext>
                  </a:extLst>
                </p14:cNvPr>
                <p14:cNvContentPartPr/>
                <p14:nvPr/>
              </p14:nvContentPartPr>
              <p14:xfrm>
                <a:off x="7710264" y="1650096"/>
                <a:ext cx="86760" cy="145080"/>
              </p14:xfrm>
            </p:contentPart>
          </mc:Choice>
          <mc:Fallback>
            <p:pic>
              <p:nvPicPr>
                <p:cNvPr id="1277126" name="Ink 1277125">
                  <a:extLst>
                    <a:ext uri="{FF2B5EF4-FFF2-40B4-BE49-F238E27FC236}">
                      <a16:creationId xmlns:a16="http://schemas.microsoft.com/office/drawing/2014/main" id="{EAE6F438-1D70-A10F-FFCA-69AC62FDE02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701624" y="1641456"/>
                  <a:ext cx="104400" cy="16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144" name="Group 1277143">
            <a:extLst>
              <a:ext uri="{FF2B5EF4-FFF2-40B4-BE49-F238E27FC236}">
                <a16:creationId xmlns:a16="http://schemas.microsoft.com/office/drawing/2014/main" id="{E0875646-4337-6522-70F1-12509E21A230}"/>
              </a:ext>
            </a:extLst>
          </p:cNvPr>
          <p:cNvGrpSpPr/>
          <p:nvPr/>
        </p:nvGrpSpPr>
        <p:grpSpPr>
          <a:xfrm>
            <a:off x="8329824" y="1260936"/>
            <a:ext cx="207000" cy="387360"/>
            <a:chOff x="8329824" y="1260936"/>
            <a:chExt cx="207000" cy="38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277127" name="Ink 1277126">
                  <a:extLst>
                    <a:ext uri="{FF2B5EF4-FFF2-40B4-BE49-F238E27FC236}">
                      <a16:creationId xmlns:a16="http://schemas.microsoft.com/office/drawing/2014/main" id="{336ED300-8C72-F5E3-43DC-7BCCFD11BB4D}"/>
                    </a:ext>
                  </a:extLst>
                </p14:cNvPr>
                <p14:cNvContentPartPr/>
                <p14:nvPr/>
              </p14:nvContentPartPr>
              <p14:xfrm>
                <a:off x="8329824" y="1408176"/>
                <a:ext cx="200520" cy="13320"/>
              </p14:xfrm>
            </p:contentPart>
          </mc:Choice>
          <mc:Fallback>
            <p:pic>
              <p:nvPicPr>
                <p:cNvPr id="1277127" name="Ink 1277126">
                  <a:extLst>
                    <a:ext uri="{FF2B5EF4-FFF2-40B4-BE49-F238E27FC236}">
                      <a16:creationId xmlns:a16="http://schemas.microsoft.com/office/drawing/2014/main" id="{336ED300-8C72-F5E3-43DC-7BCCFD11BB4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321184" y="1399536"/>
                  <a:ext cx="2181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277128" name="Ink 1277127">
                  <a:extLst>
                    <a:ext uri="{FF2B5EF4-FFF2-40B4-BE49-F238E27FC236}">
                      <a16:creationId xmlns:a16="http://schemas.microsoft.com/office/drawing/2014/main" id="{BF69C5E2-F036-0458-546C-C23E2B0B9ECA}"/>
                    </a:ext>
                  </a:extLst>
                </p14:cNvPr>
                <p14:cNvContentPartPr/>
                <p14:nvPr/>
              </p14:nvContentPartPr>
              <p14:xfrm>
                <a:off x="8396064" y="1486296"/>
                <a:ext cx="140760" cy="34560"/>
              </p14:xfrm>
            </p:contentPart>
          </mc:Choice>
          <mc:Fallback>
            <p:pic>
              <p:nvPicPr>
                <p:cNvPr id="1277128" name="Ink 1277127">
                  <a:extLst>
                    <a:ext uri="{FF2B5EF4-FFF2-40B4-BE49-F238E27FC236}">
                      <a16:creationId xmlns:a16="http://schemas.microsoft.com/office/drawing/2014/main" id="{BF69C5E2-F036-0458-546C-C23E2B0B9EC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387064" y="1477296"/>
                  <a:ext cx="1584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277129" name="Ink 1277128">
                  <a:extLst>
                    <a:ext uri="{FF2B5EF4-FFF2-40B4-BE49-F238E27FC236}">
                      <a16:creationId xmlns:a16="http://schemas.microsoft.com/office/drawing/2014/main" id="{C9D40AF3-9124-C7FE-D7C6-64B47B09DC8D}"/>
                    </a:ext>
                  </a:extLst>
                </p14:cNvPr>
                <p14:cNvContentPartPr/>
                <p14:nvPr/>
              </p14:nvContentPartPr>
              <p14:xfrm>
                <a:off x="8455824" y="1260936"/>
                <a:ext cx="10080" cy="387360"/>
              </p14:xfrm>
            </p:contentPart>
          </mc:Choice>
          <mc:Fallback>
            <p:pic>
              <p:nvPicPr>
                <p:cNvPr id="1277129" name="Ink 1277128">
                  <a:extLst>
                    <a:ext uri="{FF2B5EF4-FFF2-40B4-BE49-F238E27FC236}">
                      <a16:creationId xmlns:a16="http://schemas.microsoft.com/office/drawing/2014/main" id="{C9D40AF3-9124-C7FE-D7C6-64B47B09DC8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447184" y="1252296"/>
                  <a:ext cx="27720" cy="40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167" name="Group 1277166">
            <a:extLst>
              <a:ext uri="{FF2B5EF4-FFF2-40B4-BE49-F238E27FC236}">
                <a16:creationId xmlns:a16="http://schemas.microsoft.com/office/drawing/2014/main" id="{61E1C53F-2F55-155D-1BB0-DC52DFA528CB}"/>
              </a:ext>
            </a:extLst>
          </p:cNvPr>
          <p:cNvGrpSpPr/>
          <p:nvPr/>
        </p:nvGrpSpPr>
        <p:grpSpPr>
          <a:xfrm>
            <a:off x="8925264" y="1176696"/>
            <a:ext cx="2770200" cy="824400"/>
            <a:chOff x="8925264" y="1176696"/>
            <a:chExt cx="2770200" cy="82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277130" name="Ink 1277129">
                  <a:extLst>
                    <a:ext uri="{FF2B5EF4-FFF2-40B4-BE49-F238E27FC236}">
                      <a16:creationId xmlns:a16="http://schemas.microsoft.com/office/drawing/2014/main" id="{69897DC4-140B-5691-C75D-0E7E55EFE5FD}"/>
                    </a:ext>
                  </a:extLst>
                </p14:cNvPr>
                <p14:cNvContentPartPr/>
                <p14:nvPr/>
              </p14:nvContentPartPr>
              <p14:xfrm>
                <a:off x="8925264" y="1343736"/>
                <a:ext cx="140400" cy="191880"/>
              </p14:xfrm>
            </p:contentPart>
          </mc:Choice>
          <mc:Fallback>
            <p:pic>
              <p:nvPicPr>
                <p:cNvPr id="1277130" name="Ink 1277129">
                  <a:extLst>
                    <a:ext uri="{FF2B5EF4-FFF2-40B4-BE49-F238E27FC236}">
                      <a16:creationId xmlns:a16="http://schemas.microsoft.com/office/drawing/2014/main" id="{69897DC4-140B-5691-C75D-0E7E55EFE5FD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916264" y="1335096"/>
                  <a:ext cx="15804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277131" name="Ink 1277130">
                  <a:extLst>
                    <a:ext uri="{FF2B5EF4-FFF2-40B4-BE49-F238E27FC236}">
                      <a16:creationId xmlns:a16="http://schemas.microsoft.com/office/drawing/2014/main" id="{7FCA0E2D-DA2D-0283-8422-3D146C5CBD52}"/>
                    </a:ext>
                  </a:extLst>
                </p14:cNvPr>
                <p14:cNvContentPartPr/>
                <p14:nvPr/>
              </p14:nvContentPartPr>
              <p14:xfrm>
                <a:off x="9080424" y="1410336"/>
                <a:ext cx="130320" cy="212760"/>
              </p14:xfrm>
            </p:contentPart>
          </mc:Choice>
          <mc:Fallback>
            <p:pic>
              <p:nvPicPr>
                <p:cNvPr id="1277131" name="Ink 1277130">
                  <a:extLst>
                    <a:ext uri="{FF2B5EF4-FFF2-40B4-BE49-F238E27FC236}">
                      <a16:creationId xmlns:a16="http://schemas.microsoft.com/office/drawing/2014/main" id="{7FCA0E2D-DA2D-0283-8422-3D146C5CBD5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071784" y="1401696"/>
                  <a:ext cx="14796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277132" name="Ink 1277131">
                  <a:extLst>
                    <a:ext uri="{FF2B5EF4-FFF2-40B4-BE49-F238E27FC236}">
                      <a16:creationId xmlns:a16="http://schemas.microsoft.com/office/drawing/2014/main" id="{6FEB8D7F-CA70-B366-5E5C-19FBEA6470CA}"/>
                    </a:ext>
                  </a:extLst>
                </p14:cNvPr>
                <p14:cNvContentPartPr/>
                <p14:nvPr/>
              </p14:nvContentPartPr>
              <p14:xfrm>
                <a:off x="9266544" y="1393776"/>
                <a:ext cx="150840" cy="189720"/>
              </p14:xfrm>
            </p:contentPart>
          </mc:Choice>
          <mc:Fallback>
            <p:pic>
              <p:nvPicPr>
                <p:cNvPr id="1277132" name="Ink 1277131">
                  <a:extLst>
                    <a:ext uri="{FF2B5EF4-FFF2-40B4-BE49-F238E27FC236}">
                      <a16:creationId xmlns:a16="http://schemas.microsoft.com/office/drawing/2014/main" id="{6FEB8D7F-CA70-B366-5E5C-19FBEA6470C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257904" y="1384776"/>
                  <a:ext cx="16848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277133" name="Ink 1277132">
                  <a:extLst>
                    <a:ext uri="{FF2B5EF4-FFF2-40B4-BE49-F238E27FC236}">
                      <a16:creationId xmlns:a16="http://schemas.microsoft.com/office/drawing/2014/main" id="{816387FB-9B6E-2761-AB02-43B1EF1D5A31}"/>
                    </a:ext>
                  </a:extLst>
                </p14:cNvPr>
                <p14:cNvContentPartPr/>
                <p14:nvPr/>
              </p14:nvContentPartPr>
              <p14:xfrm>
                <a:off x="9467424" y="1526616"/>
                <a:ext cx="25560" cy="51120"/>
              </p14:xfrm>
            </p:contentPart>
          </mc:Choice>
          <mc:Fallback>
            <p:pic>
              <p:nvPicPr>
                <p:cNvPr id="1277133" name="Ink 1277132">
                  <a:extLst>
                    <a:ext uri="{FF2B5EF4-FFF2-40B4-BE49-F238E27FC236}">
                      <a16:creationId xmlns:a16="http://schemas.microsoft.com/office/drawing/2014/main" id="{816387FB-9B6E-2761-AB02-43B1EF1D5A31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458784" y="1517976"/>
                  <a:ext cx="432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277134" name="Ink 1277133">
                  <a:extLst>
                    <a:ext uri="{FF2B5EF4-FFF2-40B4-BE49-F238E27FC236}">
                      <a16:creationId xmlns:a16="http://schemas.microsoft.com/office/drawing/2014/main" id="{0EFD490A-3F03-8EB9-F146-E5DD85CFF4D5}"/>
                    </a:ext>
                  </a:extLst>
                </p14:cNvPr>
                <p14:cNvContentPartPr/>
                <p14:nvPr/>
              </p14:nvContentPartPr>
              <p14:xfrm>
                <a:off x="9390744" y="1508616"/>
                <a:ext cx="151560" cy="19800"/>
              </p14:xfrm>
            </p:contentPart>
          </mc:Choice>
          <mc:Fallback>
            <p:pic>
              <p:nvPicPr>
                <p:cNvPr id="1277134" name="Ink 1277133">
                  <a:extLst>
                    <a:ext uri="{FF2B5EF4-FFF2-40B4-BE49-F238E27FC236}">
                      <a16:creationId xmlns:a16="http://schemas.microsoft.com/office/drawing/2014/main" id="{0EFD490A-3F03-8EB9-F146-E5DD85CFF4D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382104" y="1499976"/>
                  <a:ext cx="1692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277135" name="Ink 1277134">
                  <a:extLst>
                    <a:ext uri="{FF2B5EF4-FFF2-40B4-BE49-F238E27FC236}">
                      <a16:creationId xmlns:a16="http://schemas.microsoft.com/office/drawing/2014/main" id="{185D5EB0-3D74-5E7A-2593-3A8EE8660AD9}"/>
                    </a:ext>
                  </a:extLst>
                </p14:cNvPr>
                <p14:cNvContentPartPr/>
                <p14:nvPr/>
              </p14:nvContentPartPr>
              <p14:xfrm>
                <a:off x="9426024" y="1464336"/>
                <a:ext cx="99360" cy="103320"/>
              </p14:xfrm>
            </p:contentPart>
          </mc:Choice>
          <mc:Fallback>
            <p:pic>
              <p:nvPicPr>
                <p:cNvPr id="1277135" name="Ink 1277134">
                  <a:extLst>
                    <a:ext uri="{FF2B5EF4-FFF2-40B4-BE49-F238E27FC236}">
                      <a16:creationId xmlns:a16="http://schemas.microsoft.com/office/drawing/2014/main" id="{185D5EB0-3D74-5E7A-2593-3A8EE8660AD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417384" y="1455336"/>
                  <a:ext cx="1170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277136" name="Ink 1277135">
                  <a:extLst>
                    <a:ext uri="{FF2B5EF4-FFF2-40B4-BE49-F238E27FC236}">
                      <a16:creationId xmlns:a16="http://schemas.microsoft.com/office/drawing/2014/main" id="{2BA49AC4-F206-1EDF-4A68-C8E82B31A59B}"/>
                    </a:ext>
                  </a:extLst>
                </p14:cNvPr>
                <p14:cNvContentPartPr/>
                <p14:nvPr/>
              </p14:nvContentPartPr>
              <p14:xfrm>
                <a:off x="9584784" y="1460016"/>
                <a:ext cx="32400" cy="139320"/>
              </p14:xfrm>
            </p:contentPart>
          </mc:Choice>
          <mc:Fallback>
            <p:pic>
              <p:nvPicPr>
                <p:cNvPr id="1277136" name="Ink 1277135">
                  <a:extLst>
                    <a:ext uri="{FF2B5EF4-FFF2-40B4-BE49-F238E27FC236}">
                      <a16:creationId xmlns:a16="http://schemas.microsoft.com/office/drawing/2014/main" id="{2BA49AC4-F206-1EDF-4A68-C8E82B31A59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575784" y="1451376"/>
                  <a:ext cx="5004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277137" name="Ink 1277136">
                  <a:extLst>
                    <a:ext uri="{FF2B5EF4-FFF2-40B4-BE49-F238E27FC236}">
                      <a16:creationId xmlns:a16="http://schemas.microsoft.com/office/drawing/2014/main" id="{213B6E03-5B6E-8D49-6C57-5490E0CFCF3F}"/>
                    </a:ext>
                  </a:extLst>
                </p14:cNvPr>
                <p14:cNvContentPartPr/>
                <p14:nvPr/>
              </p14:nvContentPartPr>
              <p14:xfrm>
                <a:off x="9639864" y="1425456"/>
                <a:ext cx="125640" cy="195120"/>
              </p14:xfrm>
            </p:contentPart>
          </mc:Choice>
          <mc:Fallback>
            <p:pic>
              <p:nvPicPr>
                <p:cNvPr id="1277137" name="Ink 1277136">
                  <a:extLst>
                    <a:ext uri="{FF2B5EF4-FFF2-40B4-BE49-F238E27FC236}">
                      <a16:creationId xmlns:a16="http://schemas.microsoft.com/office/drawing/2014/main" id="{213B6E03-5B6E-8D49-6C57-5490E0CFCF3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630864" y="1416816"/>
                  <a:ext cx="14328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277138" name="Ink 1277137">
                  <a:extLst>
                    <a:ext uri="{FF2B5EF4-FFF2-40B4-BE49-F238E27FC236}">
                      <a16:creationId xmlns:a16="http://schemas.microsoft.com/office/drawing/2014/main" id="{11E1630C-A7CC-68C8-BF3A-406C0DD884E8}"/>
                    </a:ext>
                  </a:extLst>
                </p14:cNvPr>
                <p14:cNvContentPartPr/>
                <p14:nvPr/>
              </p14:nvContentPartPr>
              <p14:xfrm>
                <a:off x="9769464" y="1471896"/>
                <a:ext cx="119520" cy="17280"/>
              </p14:xfrm>
            </p:contentPart>
          </mc:Choice>
          <mc:Fallback>
            <p:pic>
              <p:nvPicPr>
                <p:cNvPr id="1277138" name="Ink 1277137">
                  <a:extLst>
                    <a:ext uri="{FF2B5EF4-FFF2-40B4-BE49-F238E27FC236}">
                      <a16:creationId xmlns:a16="http://schemas.microsoft.com/office/drawing/2014/main" id="{11E1630C-A7CC-68C8-BF3A-406C0DD884E8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760464" y="1463256"/>
                  <a:ext cx="1371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1277139" name="Ink 1277138">
                  <a:extLst>
                    <a:ext uri="{FF2B5EF4-FFF2-40B4-BE49-F238E27FC236}">
                      <a16:creationId xmlns:a16="http://schemas.microsoft.com/office/drawing/2014/main" id="{7B74B418-96DF-E400-8DA2-EB78B6CAE6C3}"/>
                    </a:ext>
                  </a:extLst>
                </p14:cNvPr>
                <p14:cNvContentPartPr/>
                <p14:nvPr/>
              </p14:nvContentPartPr>
              <p14:xfrm>
                <a:off x="9875304" y="1431936"/>
                <a:ext cx="45360" cy="108000"/>
              </p14:xfrm>
            </p:contentPart>
          </mc:Choice>
          <mc:Fallback>
            <p:pic>
              <p:nvPicPr>
                <p:cNvPr id="1277139" name="Ink 1277138">
                  <a:extLst>
                    <a:ext uri="{FF2B5EF4-FFF2-40B4-BE49-F238E27FC236}">
                      <a16:creationId xmlns:a16="http://schemas.microsoft.com/office/drawing/2014/main" id="{7B74B418-96DF-E400-8DA2-EB78B6CAE6C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866304" y="1423296"/>
                  <a:ext cx="630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277140" name="Ink 1277139">
                  <a:extLst>
                    <a:ext uri="{FF2B5EF4-FFF2-40B4-BE49-F238E27FC236}">
                      <a16:creationId xmlns:a16="http://schemas.microsoft.com/office/drawing/2014/main" id="{AC512887-514F-22C3-AE64-FAB20F4F82C6}"/>
                    </a:ext>
                  </a:extLst>
                </p14:cNvPr>
                <p14:cNvContentPartPr/>
                <p14:nvPr/>
              </p14:nvContentPartPr>
              <p14:xfrm>
                <a:off x="9953784" y="1435896"/>
                <a:ext cx="66960" cy="157320"/>
              </p14:xfrm>
            </p:contentPart>
          </mc:Choice>
          <mc:Fallback>
            <p:pic>
              <p:nvPicPr>
                <p:cNvPr id="1277140" name="Ink 1277139">
                  <a:extLst>
                    <a:ext uri="{FF2B5EF4-FFF2-40B4-BE49-F238E27FC236}">
                      <a16:creationId xmlns:a16="http://schemas.microsoft.com/office/drawing/2014/main" id="{AC512887-514F-22C3-AE64-FAB20F4F82C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945144" y="1427256"/>
                  <a:ext cx="846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277141" name="Ink 1277140">
                  <a:extLst>
                    <a:ext uri="{FF2B5EF4-FFF2-40B4-BE49-F238E27FC236}">
                      <a16:creationId xmlns:a16="http://schemas.microsoft.com/office/drawing/2014/main" id="{77FD7614-A870-6812-9829-72764773B5EE}"/>
                    </a:ext>
                  </a:extLst>
                </p14:cNvPr>
                <p14:cNvContentPartPr/>
                <p14:nvPr/>
              </p14:nvContentPartPr>
              <p14:xfrm>
                <a:off x="10027584" y="1449936"/>
                <a:ext cx="39960" cy="133920"/>
              </p14:xfrm>
            </p:contentPart>
          </mc:Choice>
          <mc:Fallback>
            <p:pic>
              <p:nvPicPr>
                <p:cNvPr id="1277141" name="Ink 1277140">
                  <a:extLst>
                    <a:ext uri="{FF2B5EF4-FFF2-40B4-BE49-F238E27FC236}">
                      <a16:creationId xmlns:a16="http://schemas.microsoft.com/office/drawing/2014/main" id="{77FD7614-A870-6812-9829-72764773B5E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018584" y="1440936"/>
                  <a:ext cx="576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277142" name="Ink 1277141">
                  <a:extLst>
                    <a:ext uri="{FF2B5EF4-FFF2-40B4-BE49-F238E27FC236}">
                      <a16:creationId xmlns:a16="http://schemas.microsoft.com/office/drawing/2014/main" id="{0E291127-F899-D22D-381A-97A1D144537B}"/>
                    </a:ext>
                  </a:extLst>
                </p14:cNvPr>
                <p14:cNvContentPartPr/>
                <p14:nvPr/>
              </p14:nvContentPartPr>
              <p14:xfrm>
                <a:off x="10129104" y="1385856"/>
                <a:ext cx="120600" cy="236520"/>
              </p14:xfrm>
            </p:contentPart>
          </mc:Choice>
          <mc:Fallback>
            <p:pic>
              <p:nvPicPr>
                <p:cNvPr id="1277142" name="Ink 1277141">
                  <a:extLst>
                    <a:ext uri="{FF2B5EF4-FFF2-40B4-BE49-F238E27FC236}">
                      <a16:creationId xmlns:a16="http://schemas.microsoft.com/office/drawing/2014/main" id="{0E291127-F899-D22D-381A-97A1D144537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120104" y="1377216"/>
                  <a:ext cx="13824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277146" name="Ink 1277145">
                  <a:extLst>
                    <a:ext uri="{FF2B5EF4-FFF2-40B4-BE49-F238E27FC236}">
                      <a16:creationId xmlns:a16="http://schemas.microsoft.com/office/drawing/2014/main" id="{4870C3CE-D283-BE11-5547-83ABD1D7B36C}"/>
                    </a:ext>
                  </a:extLst>
                </p14:cNvPr>
                <p14:cNvContentPartPr/>
                <p14:nvPr/>
              </p14:nvContentPartPr>
              <p14:xfrm>
                <a:off x="10278504" y="1406376"/>
                <a:ext cx="248760" cy="9360"/>
              </p14:xfrm>
            </p:contentPart>
          </mc:Choice>
          <mc:Fallback>
            <p:pic>
              <p:nvPicPr>
                <p:cNvPr id="1277146" name="Ink 1277145">
                  <a:extLst>
                    <a:ext uri="{FF2B5EF4-FFF2-40B4-BE49-F238E27FC236}">
                      <a16:creationId xmlns:a16="http://schemas.microsoft.com/office/drawing/2014/main" id="{4870C3CE-D283-BE11-5547-83ABD1D7B36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269864" y="1397736"/>
                  <a:ext cx="2664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277147" name="Ink 1277146">
                  <a:extLst>
                    <a:ext uri="{FF2B5EF4-FFF2-40B4-BE49-F238E27FC236}">
                      <a16:creationId xmlns:a16="http://schemas.microsoft.com/office/drawing/2014/main" id="{52E7045B-1483-9F86-87E9-A85A5955BF45}"/>
                    </a:ext>
                  </a:extLst>
                </p14:cNvPr>
                <p14:cNvContentPartPr/>
                <p14:nvPr/>
              </p14:nvContentPartPr>
              <p14:xfrm>
                <a:off x="10342584" y="1487736"/>
                <a:ext cx="100800" cy="2520"/>
              </p14:xfrm>
            </p:contentPart>
          </mc:Choice>
          <mc:Fallback>
            <p:pic>
              <p:nvPicPr>
                <p:cNvPr id="1277147" name="Ink 1277146">
                  <a:extLst>
                    <a:ext uri="{FF2B5EF4-FFF2-40B4-BE49-F238E27FC236}">
                      <a16:creationId xmlns:a16="http://schemas.microsoft.com/office/drawing/2014/main" id="{52E7045B-1483-9F86-87E9-A85A5955BF45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333584" y="1479096"/>
                  <a:ext cx="1184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77148" name="Ink 1277147">
                  <a:extLst>
                    <a:ext uri="{FF2B5EF4-FFF2-40B4-BE49-F238E27FC236}">
                      <a16:creationId xmlns:a16="http://schemas.microsoft.com/office/drawing/2014/main" id="{81F7032E-0332-2C11-8786-2687143FB789}"/>
                    </a:ext>
                  </a:extLst>
                </p14:cNvPr>
                <p14:cNvContentPartPr/>
                <p14:nvPr/>
              </p14:nvContentPartPr>
              <p14:xfrm>
                <a:off x="10448784" y="1188576"/>
                <a:ext cx="209160" cy="136800"/>
              </p14:xfrm>
            </p:contentPart>
          </mc:Choice>
          <mc:Fallback>
            <p:pic>
              <p:nvPicPr>
                <p:cNvPr id="1277148" name="Ink 1277147">
                  <a:extLst>
                    <a:ext uri="{FF2B5EF4-FFF2-40B4-BE49-F238E27FC236}">
                      <a16:creationId xmlns:a16="http://schemas.microsoft.com/office/drawing/2014/main" id="{81F7032E-0332-2C11-8786-2687143FB78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439784" y="1179576"/>
                  <a:ext cx="2268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77149" name="Ink 1277148">
                  <a:extLst>
                    <a:ext uri="{FF2B5EF4-FFF2-40B4-BE49-F238E27FC236}">
                      <a16:creationId xmlns:a16="http://schemas.microsoft.com/office/drawing/2014/main" id="{4BC3A1A9-D3D7-5A89-F3F8-08509E8FAE7A}"/>
                    </a:ext>
                  </a:extLst>
                </p14:cNvPr>
                <p14:cNvContentPartPr/>
                <p14:nvPr/>
              </p14:nvContentPartPr>
              <p14:xfrm>
                <a:off x="10684944" y="1212336"/>
                <a:ext cx="43200" cy="127800"/>
              </p14:xfrm>
            </p:contentPart>
          </mc:Choice>
          <mc:Fallback>
            <p:pic>
              <p:nvPicPr>
                <p:cNvPr id="1277149" name="Ink 1277148">
                  <a:extLst>
                    <a:ext uri="{FF2B5EF4-FFF2-40B4-BE49-F238E27FC236}">
                      <a16:creationId xmlns:a16="http://schemas.microsoft.com/office/drawing/2014/main" id="{4BC3A1A9-D3D7-5A89-F3F8-08509E8FAE7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676304" y="1203696"/>
                  <a:ext cx="6084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277150" name="Ink 1277149">
                  <a:extLst>
                    <a:ext uri="{FF2B5EF4-FFF2-40B4-BE49-F238E27FC236}">
                      <a16:creationId xmlns:a16="http://schemas.microsoft.com/office/drawing/2014/main" id="{5624E884-4277-856D-417F-DAE7856C83AF}"/>
                    </a:ext>
                  </a:extLst>
                </p14:cNvPr>
                <p14:cNvContentPartPr/>
                <p14:nvPr/>
              </p14:nvContentPartPr>
              <p14:xfrm>
                <a:off x="10746864" y="1176696"/>
                <a:ext cx="94680" cy="147240"/>
              </p14:xfrm>
            </p:contentPart>
          </mc:Choice>
          <mc:Fallback>
            <p:pic>
              <p:nvPicPr>
                <p:cNvPr id="1277150" name="Ink 1277149">
                  <a:extLst>
                    <a:ext uri="{FF2B5EF4-FFF2-40B4-BE49-F238E27FC236}">
                      <a16:creationId xmlns:a16="http://schemas.microsoft.com/office/drawing/2014/main" id="{5624E884-4277-856D-417F-DAE7856C83A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737864" y="1168056"/>
                  <a:ext cx="11232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277151" name="Ink 1277150">
                  <a:extLst>
                    <a:ext uri="{FF2B5EF4-FFF2-40B4-BE49-F238E27FC236}">
                      <a16:creationId xmlns:a16="http://schemas.microsoft.com/office/drawing/2014/main" id="{199DBFBB-7883-2A77-188F-02129E629862}"/>
                    </a:ext>
                  </a:extLst>
                </p14:cNvPr>
                <p14:cNvContentPartPr/>
                <p14:nvPr/>
              </p14:nvContentPartPr>
              <p14:xfrm>
                <a:off x="10856304" y="1186056"/>
                <a:ext cx="73440" cy="149040"/>
              </p14:xfrm>
            </p:contentPart>
          </mc:Choice>
          <mc:Fallback>
            <p:pic>
              <p:nvPicPr>
                <p:cNvPr id="1277151" name="Ink 1277150">
                  <a:extLst>
                    <a:ext uri="{FF2B5EF4-FFF2-40B4-BE49-F238E27FC236}">
                      <a16:creationId xmlns:a16="http://schemas.microsoft.com/office/drawing/2014/main" id="{199DBFBB-7883-2A77-188F-02129E62986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847304" y="1177416"/>
                  <a:ext cx="910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77152" name="Ink 1277151">
                  <a:extLst>
                    <a:ext uri="{FF2B5EF4-FFF2-40B4-BE49-F238E27FC236}">
                      <a16:creationId xmlns:a16="http://schemas.microsoft.com/office/drawing/2014/main" id="{B3C61C29-CF8B-B028-B18D-B967711754C4}"/>
                    </a:ext>
                  </a:extLst>
                </p14:cNvPr>
                <p14:cNvContentPartPr/>
                <p14:nvPr/>
              </p14:nvContentPartPr>
              <p14:xfrm>
                <a:off x="10823184" y="1254816"/>
                <a:ext cx="185040" cy="16200"/>
              </p14:xfrm>
            </p:contentPart>
          </mc:Choice>
          <mc:Fallback>
            <p:pic>
              <p:nvPicPr>
                <p:cNvPr id="1277152" name="Ink 1277151">
                  <a:extLst>
                    <a:ext uri="{FF2B5EF4-FFF2-40B4-BE49-F238E27FC236}">
                      <a16:creationId xmlns:a16="http://schemas.microsoft.com/office/drawing/2014/main" id="{B3C61C29-CF8B-B028-B18D-B967711754C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814184" y="1246176"/>
                  <a:ext cx="2026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77153" name="Ink 1277152">
                  <a:extLst>
                    <a:ext uri="{FF2B5EF4-FFF2-40B4-BE49-F238E27FC236}">
                      <a16:creationId xmlns:a16="http://schemas.microsoft.com/office/drawing/2014/main" id="{67F080F3-BEBB-0718-8E7F-C7247EE5E242}"/>
                    </a:ext>
                  </a:extLst>
                </p14:cNvPr>
                <p14:cNvContentPartPr/>
                <p14:nvPr/>
              </p14:nvContentPartPr>
              <p14:xfrm>
                <a:off x="10998144" y="1190016"/>
                <a:ext cx="12600" cy="117720"/>
              </p14:xfrm>
            </p:contentPart>
          </mc:Choice>
          <mc:Fallback>
            <p:pic>
              <p:nvPicPr>
                <p:cNvPr id="1277153" name="Ink 1277152">
                  <a:extLst>
                    <a:ext uri="{FF2B5EF4-FFF2-40B4-BE49-F238E27FC236}">
                      <a16:creationId xmlns:a16="http://schemas.microsoft.com/office/drawing/2014/main" id="{67F080F3-BEBB-0718-8E7F-C7247EE5E24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989144" y="1181376"/>
                  <a:ext cx="3024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77154" name="Ink 1277153">
                  <a:extLst>
                    <a:ext uri="{FF2B5EF4-FFF2-40B4-BE49-F238E27FC236}">
                      <a16:creationId xmlns:a16="http://schemas.microsoft.com/office/drawing/2014/main" id="{23D71CAF-61E3-C9C8-DA59-F789BEF1DFC1}"/>
                    </a:ext>
                  </a:extLst>
                </p14:cNvPr>
                <p14:cNvContentPartPr/>
                <p14:nvPr/>
              </p14:nvContentPartPr>
              <p14:xfrm>
                <a:off x="11039904" y="1195776"/>
                <a:ext cx="106920" cy="148320"/>
              </p14:xfrm>
            </p:contentPart>
          </mc:Choice>
          <mc:Fallback>
            <p:pic>
              <p:nvPicPr>
                <p:cNvPr id="1277154" name="Ink 1277153">
                  <a:extLst>
                    <a:ext uri="{FF2B5EF4-FFF2-40B4-BE49-F238E27FC236}">
                      <a16:creationId xmlns:a16="http://schemas.microsoft.com/office/drawing/2014/main" id="{23D71CAF-61E3-C9C8-DA59-F789BEF1DFC1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1030904" y="1187136"/>
                  <a:ext cx="12456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77155" name="Ink 1277154">
                  <a:extLst>
                    <a:ext uri="{FF2B5EF4-FFF2-40B4-BE49-F238E27FC236}">
                      <a16:creationId xmlns:a16="http://schemas.microsoft.com/office/drawing/2014/main" id="{C0C5E36D-6627-695C-0470-458E48609244}"/>
                    </a:ext>
                  </a:extLst>
                </p14:cNvPr>
                <p14:cNvContentPartPr/>
                <p14:nvPr/>
              </p14:nvContentPartPr>
              <p14:xfrm>
                <a:off x="11191824" y="1205856"/>
                <a:ext cx="33840" cy="141120"/>
              </p14:xfrm>
            </p:contentPart>
          </mc:Choice>
          <mc:Fallback>
            <p:pic>
              <p:nvPicPr>
                <p:cNvPr id="1277155" name="Ink 1277154">
                  <a:extLst>
                    <a:ext uri="{FF2B5EF4-FFF2-40B4-BE49-F238E27FC236}">
                      <a16:creationId xmlns:a16="http://schemas.microsoft.com/office/drawing/2014/main" id="{C0C5E36D-6627-695C-0470-458E4860924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1183184" y="1196856"/>
                  <a:ext cx="5148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77156" name="Ink 1277155">
                  <a:extLst>
                    <a:ext uri="{FF2B5EF4-FFF2-40B4-BE49-F238E27FC236}">
                      <a16:creationId xmlns:a16="http://schemas.microsoft.com/office/drawing/2014/main" id="{DB5DC67A-403B-0F47-DE02-5974C1F21BEA}"/>
                    </a:ext>
                  </a:extLst>
                </p14:cNvPr>
                <p14:cNvContentPartPr/>
                <p14:nvPr/>
              </p14:nvContentPartPr>
              <p14:xfrm>
                <a:off x="11249424" y="1211256"/>
                <a:ext cx="68400" cy="137160"/>
              </p14:xfrm>
            </p:contentPart>
          </mc:Choice>
          <mc:Fallback>
            <p:pic>
              <p:nvPicPr>
                <p:cNvPr id="1277156" name="Ink 1277155">
                  <a:extLst>
                    <a:ext uri="{FF2B5EF4-FFF2-40B4-BE49-F238E27FC236}">
                      <a16:creationId xmlns:a16="http://schemas.microsoft.com/office/drawing/2014/main" id="{DB5DC67A-403B-0F47-DE02-5974C1F21BEA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1240784" y="1202616"/>
                  <a:ext cx="8604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77157" name="Ink 1277156">
                  <a:extLst>
                    <a:ext uri="{FF2B5EF4-FFF2-40B4-BE49-F238E27FC236}">
                      <a16:creationId xmlns:a16="http://schemas.microsoft.com/office/drawing/2014/main" id="{101BCF12-0773-BE5F-BA5B-6D5590722E82}"/>
                    </a:ext>
                  </a:extLst>
                </p14:cNvPr>
                <p14:cNvContentPartPr/>
                <p14:nvPr/>
              </p14:nvContentPartPr>
              <p14:xfrm>
                <a:off x="11332944" y="1183176"/>
                <a:ext cx="157680" cy="250920"/>
              </p14:xfrm>
            </p:contentPart>
          </mc:Choice>
          <mc:Fallback>
            <p:pic>
              <p:nvPicPr>
                <p:cNvPr id="1277157" name="Ink 1277156">
                  <a:extLst>
                    <a:ext uri="{FF2B5EF4-FFF2-40B4-BE49-F238E27FC236}">
                      <a16:creationId xmlns:a16="http://schemas.microsoft.com/office/drawing/2014/main" id="{101BCF12-0773-BE5F-BA5B-6D5590722E82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1324304" y="1174176"/>
                  <a:ext cx="17532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77158" name="Ink 1277157">
                  <a:extLst>
                    <a:ext uri="{FF2B5EF4-FFF2-40B4-BE49-F238E27FC236}">
                      <a16:creationId xmlns:a16="http://schemas.microsoft.com/office/drawing/2014/main" id="{155F24A4-6984-219B-2AD0-C362EB82CBF3}"/>
                    </a:ext>
                  </a:extLst>
                </p14:cNvPr>
                <p14:cNvContentPartPr/>
                <p14:nvPr/>
              </p14:nvContentPartPr>
              <p14:xfrm>
                <a:off x="10554264" y="1493136"/>
                <a:ext cx="1141200" cy="37440"/>
              </p14:xfrm>
            </p:contentPart>
          </mc:Choice>
          <mc:Fallback>
            <p:pic>
              <p:nvPicPr>
                <p:cNvPr id="1277158" name="Ink 1277157">
                  <a:extLst>
                    <a:ext uri="{FF2B5EF4-FFF2-40B4-BE49-F238E27FC236}">
                      <a16:creationId xmlns:a16="http://schemas.microsoft.com/office/drawing/2014/main" id="{155F24A4-6984-219B-2AD0-C362EB82CBF3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545264" y="1484136"/>
                  <a:ext cx="11588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277159" name="Ink 1277158">
                  <a:extLst>
                    <a:ext uri="{FF2B5EF4-FFF2-40B4-BE49-F238E27FC236}">
                      <a16:creationId xmlns:a16="http://schemas.microsoft.com/office/drawing/2014/main" id="{13B94CE7-D933-8FE1-BF35-A2B5F3A27744}"/>
                    </a:ext>
                  </a:extLst>
                </p14:cNvPr>
                <p14:cNvContentPartPr/>
                <p14:nvPr/>
              </p14:nvContentPartPr>
              <p14:xfrm>
                <a:off x="10713384" y="1602936"/>
                <a:ext cx="108000" cy="163080"/>
              </p14:xfrm>
            </p:contentPart>
          </mc:Choice>
          <mc:Fallback>
            <p:pic>
              <p:nvPicPr>
                <p:cNvPr id="1277159" name="Ink 1277158">
                  <a:extLst>
                    <a:ext uri="{FF2B5EF4-FFF2-40B4-BE49-F238E27FC236}">
                      <a16:creationId xmlns:a16="http://schemas.microsoft.com/office/drawing/2014/main" id="{13B94CE7-D933-8FE1-BF35-A2B5F3A2774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704744" y="1594296"/>
                  <a:ext cx="12564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77160" name="Ink 1277159">
                  <a:extLst>
                    <a:ext uri="{FF2B5EF4-FFF2-40B4-BE49-F238E27FC236}">
                      <a16:creationId xmlns:a16="http://schemas.microsoft.com/office/drawing/2014/main" id="{FD8757B4-A496-E54D-ED19-C0B97C20EFBC}"/>
                    </a:ext>
                  </a:extLst>
                </p14:cNvPr>
                <p14:cNvContentPartPr/>
                <p14:nvPr/>
              </p14:nvContentPartPr>
              <p14:xfrm>
                <a:off x="10870344" y="1654776"/>
                <a:ext cx="65520" cy="128880"/>
              </p14:xfrm>
            </p:contentPart>
          </mc:Choice>
          <mc:Fallback>
            <p:pic>
              <p:nvPicPr>
                <p:cNvPr id="1277160" name="Ink 1277159">
                  <a:extLst>
                    <a:ext uri="{FF2B5EF4-FFF2-40B4-BE49-F238E27FC236}">
                      <a16:creationId xmlns:a16="http://schemas.microsoft.com/office/drawing/2014/main" id="{FD8757B4-A496-E54D-ED19-C0B97C20EFBC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861344" y="1646136"/>
                  <a:ext cx="831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77161" name="Ink 1277160">
                  <a:extLst>
                    <a:ext uri="{FF2B5EF4-FFF2-40B4-BE49-F238E27FC236}">
                      <a16:creationId xmlns:a16="http://schemas.microsoft.com/office/drawing/2014/main" id="{F5EBF232-35D3-2DA8-CE68-6D594039109C}"/>
                    </a:ext>
                  </a:extLst>
                </p14:cNvPr>
                <p14:cNvContentPartPr/>
                <p14:nvPr/>
              </p14:nvContentPartPr>
              <p14:xfrm>
                <a:off x="10949904" y="1635336"/>
                <a:ext cx="85680" cy="178560"/>
              </p14:xfrm>
            </p:contentPart>
          </mc:Choice>
          <mc:Fallback>
            <p:pic>
              <p:nvPicPr>
                <p:cNvPr id="1277161" name="Ink 1277160">
                  <a:extLst>
                    <a:ext uri="{FF2B5EF4-FFF2-40B4-BE49-F238E27FC236}">
                      <a16:creationId xmlns:a16="http://schemas.microsoft.com/office/drawing/2014/main" id="{F5EBF232-35D3-2DA8-CE68-6D594039109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941264" y="1626336"/>
                  <a:ext cx="1033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77162" name="Ink 1277161">
                  <a:extLst>
                    <a:ext uri="{FF2B5EF4-FFF2-40B4-BE49-F238E27FC236}">
                      <a16:creationId xmlns:a16="http://schemas.microsoft.com/office/drawing/2014/main" id="{7F7992EF-02B0-B422-3222-102347900D3B}"/>
                    </a:ext>
                  </a:extLst>
                </p14:cNvPr>
                <p14:cNvContentPartPr/>
                <p14:nvPr/>
              </p14:nvContentPartPr>
              <p14:xfrm>
                <a:off x="11043504" y="1676736"/>
                <a:ext cx="48600" cy="143280"/>
              </p14:xfrm>
            </p:contentPart>
          </mc:Choice>
          <mc:Fallback>
            <p:pic>
              <p:nvPicPr>
                <p:cNvPr id="1277162" name="Ink 1277161">
                  <a:extLst>
                    <a:ext uri="{FF2B5EF4-FFF2-40B4-BE49-F238E27FC236}">
                      <a16:creationId xmlns:a16="http://schemas.microsoft.com/office/drawing/2014/main" id="{7F7992EF-02B0-B422-3222-102347900D3B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1034504" y="1668096"/>
                  <a:ext cx="6624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277163" name="Ink 1277162">
                  <a:extLst>
                    <a:ext uri="{FF2B5EF4-FFF2-40B4-BE49-F238E27FC236}">
                      <a16:creationId xmlns:a16="http://schemas.microsoft.com/office/drawing/2014/main" id="{7D964C9D-1F80-21EB-6136-0D041D5390D0}"/>
                    </a:ext>
                  </a:extLst>
                </p14:cNvPr>
                <p14:cNvContentPartPr/>
                <p14:nvPr/>
              </p14:nvContentPartPr>
              <p14:xfrm>
                <a:off x="11012184" y="1715976"/>
                <a:ext cx="124560" cy="21960"/>
              </p14:xfrm>
            </p:contentPart>
          </mc:Choice>
          <mc:Fallback>
            <p:pic>
              <p:nvPicPr>
                <p:cNvPr id="1277163" name="Ink 1277162">
                  <a:extLst>
                    <a:ext uri="{FF2B5EF4-FFF2-40B4-BE49-F238E27FC236}">
                      <a16:creationId xmlns:a16="http://schemas.microsoft.com/office/drawing/2014/main" id="{7D964C9D-1F80-21EB-6136-0D041D5390D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1003184" y="1706976"/>
                  <a:ext cx="1422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77164" name="Ink 1277163">
                  <a:extLst>
                    <a:ext uri="{FF2B5EF4-FFF2-40B4-BE49-F238E27FC236}">
                      <a16:creationId xmlns:a16="http://schemas.microsoft.com/office/drawing/2014/main" id="{0669FC1D-998D-772C-7616-06BF160EC176}"/>
                    </a:ext>
                  </a:extLst>
                </p14:cNvPr>
                <p14:cNvContentPartPr/>
                <p14:nvPr/>
              </p14:nvContentPartPr>
              <p14:xfrm>
                <a:off x="11164104" y="1670976"/>
                <a:ext cx="11880" cy="86040"/>
              </p14:xfrm>
            </p:contentPart>
          </mc:Choice>
          <mc:Fallback>
            <p:pic>
              <p:nvPicPr>
                <p:cNvPr id="1277164" name="Ink 1277163">
                  <a:extLst>
                    <a:ext uri="{FF2B5EF4-FFF2-40B4-BE49-F238E27FC236}">
                      <a16:creationId xmlns:a16="http://schemas.microsoft.com/office/drawing/2014/main" id="{0669FC1D-998D-772C-7616-06BF160EC17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1155464" y="1661976"/>
                  <a:ext cx="2952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77165" name="Ink 1277164">
                  <a:extLst>
                    <a:ext uri="{FF2B5EF4-FFF2-40B4-BE49-F238E27FC236}">
                      <a16:creationId xmlns:a16="http://schemas.microsoft.com/office/drawing/2014/main" id="{FD7C8D76-7ABC-E047-8E1A-9E36D0ECAEB4}"/>
                    </a:ext>
                  </a:extLst>
                </p14:cNvPr>
                <p14:cNvContentPartPr/>
                <p14:nvPr/>
              </p14:nvContentPartPr>
              <p14:xfrm>
                <a:off x="11152584" y="1651176"/>
                <a:ext cx="90360" cy="146520"/>
              </p14:xfrm>
            </p:contentPart>
          </mc:Choice>
          <mc:Fallback>
            <p:pic>
              <p:nvPicPr>
                <p:cNvPr id="1277165" name="Ink 1277164">
                  <a:extLst>
                    <a:ext uri="{FF2B5EF4-FFF2-40B4-BE49-F238E27FC236}">
                      <a16:creationId xmlns:a16="http://schemas.microsoft.com/office/drawing/2014/main" id="{FD7C8D76-7ABC-E047-8E1A-9E36D0ECAEB4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1143944" y="1642176"/>
                  <a:ext cx="1080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77166" name="Ink 1277165">
                  <a:extLst>
                    <a:ext uri="{FF2B5EF4-FFF2-40B4-BE49-F238E27FC236}">
                      <a16:creationId xmlns:a16="http://schemas.microsoft.com/office/drawing/2014/main" id="{9BDD8F93-AF42-0F81-6AD0-EDFAB1F95EEE}"/>
                    </a:ext>
                  </a:extLst>
                </p14:cNvPr>
                <p14:cNvContentPartPr/>
                <p14:nvPr/>
              </p14:nvContentPartPr>
              <p14:xfrm>
                <a:off x="11178864" y="1641816"/>
                <a:ext cx="178920" cy="359280"/>
              </p14:xfrm>
            </p:contentPart>
          </mc:Choice>
          <mc:Fallback>
            <p:pic>
              <p:nvPicPr>
                <p:cNvPr id="1277166" name="Ink 1277165">
                  <a:extLst>
                    <a:ext uri="{FF2B5EF4-FFF2-40B4-BE49-F238E27FC236}">
                      <a16:creationId xmlns:a16="http://schemas.microsoft.com/office/drawing/2014/main" id="{9BDD8F93-AF42-0F81-6AD0-EDFAB1F95EEE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1170224" y="1632816"/>
                  <a:ext cx="196560" cy="376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4">
            <p14:nvContentPartPr>
              <p14:cNvPr id="1277168" name="Ink 1277167">
                <a:extLst>
                  <a:ext uri="{FF2B5EF4-FFF2-40B4-BE49-F238E27FC236}">
                    <a16:creationId xmlns:a16="http://schemas.microsoft.com/office/drawing/2014/main" id="{5C05C269-A5FA-F608-CCAC-4436E6724CCE}"/>
                  </a:ext>
                </a:extLst>
              </p14:cNvPr>
              <p14:cNvContentPartPr/>
              <p14:nvPr/>
            </p14:nvContentPartPr>
            <p14:xfrm>
              <a:off x="7371504" y="3457296"/>
              <a:ext cx="2168280" cy="27000"/>
            </p14:xfrm>
          </p:contentPart>
        </mc:Choice>
        <mc:Fallback>
          <p:pic>
            <p:nvPicPr>
              <p:cNvPr id="1277168" name="Ink 1277167">
                <a:extLst>
                  <a:ext uri="{FF2B5EF4-FFF2-40B4-BE49-F238E27FC236}">
                    <a16:creationId xmlns:a16="http://schemas.microsoft.com/office/drawing/2014/main" id="{5C05C269-A5FA-F608-CCAC-4436E6724CCE}"/>
                  </a:ext>
                </a:extLst>
              </p:cNvPr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7362864" y="3448296"/>
                <a:ext cx="2185920" cy="44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7171" name="Group 1277170">
            <a:extLst>
              <a:ext uri="{FF2B5EF4-FFF2-40B4-BE49-F238E27FC236}">
                <a16:creationId xmlns:a16="http://schemas.microsoft.com/office/drawing/2014/main" id="{DD6CAE48-F752-3E57-A02F-9178BDB2E1F1}"/>
              </a:ext>
            </a:extLst>
          </p:cNvPr>
          <p:cNvGrpSpPr/>
          <p:nvPr/>
        </p:nvGrpSpPr>
        <p:grpSpPr>
          <a:xfrm>
            <a:off x="2950344" y="4822416"/>
            <a:ext cx="2839320" cy="204840"/>
            <a:chOff x="2950344" y="4822416"/>
            <a:chExt cx="2839320" cy="20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77169" name="Ink 1277168">
                  <a:extLst>
                    <a:ext uri="{FF2B5EF4-FFF2-40B4-BE49-F238E27FC236}">
                      <a16:creationId xmlns:a16="http://schemas.microsoft.com/office/drawing/2014/main" id="{FBC4B255-3D3E-59E5-5541-FB4E47DAB937}"/>
                    </a:ext>
                  </a:extLst>
                </p14:cNvPr>
                <p14:cNvContentPartPr/>
                <p14:nvPr/>
              </p14:nvContentPartPr>
              <p14:xfrm>
                <a:off x="2950344" y="4822416"/>
                <a:ext cx="1335960" cy="204840"/>
              </p14:xfrm>
            </p:contentPart>
          </mc:Choice>
          <mc:Fallback>
            <p:pic>
              <p:nvPicPr>
                <p:cNvPr id="1277169" name="Ink 1277168">
                  <a:extLst>
                    <a:ext uri="{FF2B5EF4-FFF2-40B4-BE49-F238E27FC236}">
                      <a16:creationId xmlns:a16="http://schemas.microsoft.com/office/drawing/2014/main" id="{FBC4B255-3D3E-59E5-5541-FB4E47DAB93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941704" y="4813416"/>
                  <a:ext cx="135360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77170" name="Ink 1277169">
                  <a:extLst>
                    <a:ext uri="{FF2B5EF4-FFF2-40B4-BE49-F238E27FC236}">
                      <a16:creationId xmlns:a16="http://schemas.microsoft.com/office/drawing/2014/main" id="{F535BA8E-374C-E98B-48F8-D2988CECD402}"/>
                    </a:ext>
                  </a:extLst>
                </p14:cNvPr>
                <p14:cNvContentPartPr/>
                <p14:nvPr/>
              </p14:nvContentPartPr>
              <p14:xfrm>
                <a:off x="4507344" y="4937976"/>
                <a:ext cx="1282320" cy="88920"/>
              </p14:xfrm>
            </p:contentPart>
          </mc:Choice>
          <mc:Fallback>
            <p:pic>
              <p:nvPicPr>
                <p:cNvPr id="1277170" name="Ink 1277169">
                  <a:extLst>
                    <a:ext uri="{FF2B5EF4-FFF2-40B4-BE49-F238E27FC236}">
                      <a16:creationId xmlns:a16="http://schemas.microsoft.com/office/drawing/2014/main" id="{F535BA8E-374C-E98B-48F8-D2988CECD40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498704" y="4928976"/>
                  <a:ext cx="1299960" cy="10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191" name="Group 1277190">
            <a:extLst>
              <a:ext uri="{FF2B5EF4-FFF2-40B4-BE49-F238E27FC236}">
                <a16:creationId xmlns:a16="http://schemas.microsoft.com/office/drawing/2014/main" id="{15C32FE2-CA7A-D419-8A9E-CDD10C4F695A}"/>
              </a:ext>
            </a:extLst>
          </p:cNvPr>
          <p:cNvGrpSpPr/>
          <p:nvPr/>
        </p:nvGrpSpPr>
        <p:grpSpPr>
          <a:xfrm>
            <a:off x="7987104" y="4553496"/>
            <a:ext cx="285840" cy="125640"/>
            <a:chOff x="7987104" y="4553496"/>
            <a:chExt cx="285840" cy="125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77172" name="Ink 1277171">
                  <a:extLst>
                    <a:ext uri="{FF2B5EF4-FFF2-40B4-BE49-F238E27FC236}">
                      <a16:creationId xmlns:a16="http://schemas.microsoft.com/office/drawing/2014/main" id="{281E9CF5-44E7-2595-51FB-8C377DF7890A}"/>
                    </a:ext>
                  </a:extLst>
                </p14:cNvPr>
                <p14:cNvContentPartPr/>
                <p14:nvPr/>
              </p14:nvContentPartPr>
              <p14:xfrm>
                <a:off x="7987104" y="4575096"/>
                <a:ext cx="100080" cy="104040"/>
              </p14:xfrm>
            </p:contentPart>
          </mc:Choice>
          <mc:Fallback>
            <p:pic>
              <p:nvPicPr>
                <p:cNvPr id="1277172" name="Ink 1277171">
                  <a:extLst>
                    <a:ext uri="{FF2B5EF4-FFF2-40B4-BE49-F238E27FC236}">
                      <a16:creationId xmlns:a16="http://schemas.microsoft.com/office/drawing/2014/main" id="{281E9CF5-44E7-2595-51FB-8C377DF7890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978464" y="4566096"/>
                  <a:ext cx="11772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77173" name="Ink 1277172">
                  <a:extLst>
                    <a:ext uri="{FF2B5EF4-FFF2-40B4-BE49-F238E27FC236}">
                      <a16:creationId xmlns:a16="http://schemas.microsoft.com/office/drawing/2014/main" id="{F29B18AD-D151-A47A-344D-CB43A9F7E437}"/>
                    </a:ext>
                  </a:extLst>
                </p14:cNvPr>
                <p14:cNvContentPartPr/>
                <p14:nvPr/>
              </p14:nvContentPartPr>
              <p14:xfrm>
                <a:off x="8121024" y="4553496"/>
                <a:ext cx="138600" cy="10080"/>
              </p14:xfrm>
            </p:contentPart>
          </mc:Choice>
          <mc:Fallback>
            <p:pic>
              <p:nvPicPr>
                <p:cNvPr id="1277173" name="Ink 1277172">
                  <a:extLst>
                    <a:ext uri="{FF2B5EF4-FFF2-40B4-BE49-F238E27FC236}">
                      <a16:creationId xmlns:a16="http://schemas.microsoft.com/office/drawing/2014/main" id="{F29B18AD-D151-A47A-344D-CB43A9F7E437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112384" y="4544496"/>
                  <a:ext cx="1562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77174" name="Ink 1277173">
                  <a:extLst>
                    <a:ext uri="{FF2B5EF4-FFF2-40B4-BE49-F238E27FC236}">
                      <a16:creationId xmlns:a16="http://schemas.microsoft.com/office/drawing/2014/main" id="{82AC8B42-4892-E47E-66B0-45FAEDBACF2B}"/>
                    </a:ext>
                  </a:extLst>
                </p14:cNvPr>
                <p14:cNvContentPartPr/>
                <p14:nvPr/>
              </p14:nvContentPartPr>
              <p14:xfrm>
                <a:off x="8162424" y="4612176"/>
                <a:ext cx="110520" cy="12240"/>
              </p14:xfrm>
            </p:contentPart>
          </mc:Choice>
          <mc:Fallback>
            <p:pic>
              <p:nvPicPr>
                <p:cNvPr id="1277174" name="Ink 1277173">
                  <a:extLst>
                    <a:ext uri="{FF2B5EF4-FFF2-40B4-BE49-F238E27FC236}">
                      <a16:creationId xmlns:a16="http://schemas.microsoft.com/office/drawing/2014/main" id="{82AC8B42-4892-E47E-66B0-45FAEDBACF2B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153424" y="4603536"/>
                  <a:ext cx="12816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190" name="Group 1277189">
            <a:extLst>
              <a:ext uri="{FF2B5EF4-FFF2-40B4-BE49-F238E27FC236}">
                <a16:creationId xmlns:a16="http://schemas.microsoft.com/office/drawing/2014/main" id="{614366F7-6CBC-E52C-B1CD-F1D96F08016F}"/>
              </a:ext>
            </a:extLst>
          </p:cNvPr>
          <p:cNvGrpSpPr/>
          <p:nvPr/>
        </p:nvGrpSpPr>
        <p:grpSpPr>
          <a:xfrm>
            <a:off x="8496864" y="4114296"/>
            <a:ext cx="1686600" cy="752040"/>
            <a:chOff x="8496864" y="4114296"/>
            <a:chExt cx="1686600" cy="75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277175" name="Ink 1277174">
                  <a:extLst>
                    <a:ext uri="{FF2B5EF4-FFF2-40B4-BE49-F238E27FC236}">
                      <a16:creationId xmlns:a16="http://schemas.microsoft.com/office/drawing/2014/main" id="{93C8C70B-7186-7B3C-1506-7A362D6ED961}"/>
                    </a:ext>
                  </a:extLst>
                </p14:cNvPr>
                <p14:cNvContentPartPr/>
                <p14:nvPr/>
              </p14:nvContentPartPr>
              <p14:xfrm>
                <a:off x="8496864" y="4225896"/>
                <a:ext cx="96840" cy="189000"/>
              </p14:xfrm>
            </p:contentPart>
          </mc:Choice>
          <mc:Fallback>
            <p:pic>
              <p:nvPicPr>
                <p:cNvPr id="1277175" name="Ink 1277174">
                  <a:extLst>
                    <a:ext uri="{FF2B5EF4-FFF2-40B4-BE49-F238E27FC236}">
                      <a16:creationId xmlns:a16="http://schemas.microsoft.com/office/drawing/2014/main" id="{93C8C70B-7186-7B3C-1506-7A362D6ED961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488224" y="4216896"/>
                  <a:ext cx="11448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277176" name="Ink 1277175">
                  <a:extLst>
                    <a:ext uri="{FF2B5EF4-FFF2-40B4-BE49-F238E27FC236}">
                      <a16:creationId xmlns:a16="http://schemas.microsoft.com/office/drawing/2014/main" id="{73007F17-32A2-DF0D-D628-11E0AF214B8D}"/>
                    </a:ext>
                  </a:extLst>
                </p14:cNvPr>
                <p14:cNvContentPartPr/>
                <p14:nvPr/>
              </p14:nvContentPartPr>
              <p14:xfrm>
                <a:off x="8688744" y="4232376"/>
                <a:ext cx="63720" cy="136800"/>
              </p14:xfrm>
            </p:contentPart>
          </mc:Choice>
          <mc:Fallback>
            <p:pic>
              <p:nvPicPr>
                <p:cNvPr id="1277176" name="Ink 1277175">
                  <a:extLst>
                    <a:ext uri="{FF2B5EF4-FFF2-40B4-BE49-F238E27FC236}">
                      <a16:creationId xmlns:a16="http://schemas.microsoft.com/office/drawing/2014/main" id="{73007F17-32A2-DF0D-D628-11E0AF214B8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680104" y="4223376"/>
                  <a:ext cx="813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277177" name="Ink 1277176">
                  <a:extLst>
                    <a:ext uri="{FF2B5EF4-FFF2-40B4-BE49-F238E27FC236}">
                      <a16:creationId xmlns:a16="http://schemas.microsoft.com/office/drawing/2014/main" id="{6749B4A7-E01F-0A1C-1B8E-FA62106C64DD}"/>
                    </a:ext>
                  </a:extLst>
                </p14:cNvPr>
                <p14:cNvContentPartPr/>
                <p14:nvPr/>
              </p14:nvContentPartPr>
              <p14:xfrm>
                <a:off x="8890704" y="4114296"/>
                <a:ext cx="149040" cy="247320"/>
              </p14:xfrm>
            </p:contentPart>
          </mc:Choice>
          <mc:Fallback>
            <p:pic>
              <p:nvPicPr>
                <p:cNvPr id="1277177" name="Ink 1277176">
                  <a:extLst>
                    <a:ext uri="{FF2B5EF4-FFF2-40B4-BE49-F238E27FC236}">
                      <a16:creationId xmlns:a16="http://schemas.microsoft.com/office/drawing/2014/main" id="{6749B4A7-E01F-0A1C-1B8E-FA62106C64DD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82064" y="4105656"/>
                  <a:ext cx="16668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277178" name="Ink 1277177">
                  <a:extLst>
                    <a:ext uri="{FF2B5EF4-FFF2-40B4-BE49-F238E27FC236}">
                      <a16:creationId xmlns:a16="http://schemas.microsoft.com/office/drawing/2014/main" id="{B6A70A99-9281-A174-F068-0A27D92E6A26}"/>
                    </a:ext>
                  </a:extLst>
                </p14:cNvPr>
                <p14:cNvContentPartPr/>
                <p14:nvPr/>
              </p14:nvContentPartPr>
              <p14:xfrm>
                <a:off x="8961984" y="4154976"/>
                <a:ext cx="94680" cy="148320"/>
              </p14:xfrm>
            </p:contentPart>
          </mc:Choice>
          <mc:Fallback>
            <p:pic>
              <p:nvPicPr>
                <p:cNvPr id="1277178" name="Ink 1277177">
                  <a:extLst>
                    <a:ext uri="{FF2B5EF4-FFF2-40B4-BE49-F238E27FC236}">
                      <a16:creationId xmlns:a16="http://schemas.microsoft.com/office/drawing/2014/main" id="{B6A70A99-9281-A174-F068-0A27D92E6A2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953344" y="4146336"/>
                  <a:ext cx="1123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277179" name="Ink 1277178">
                  <a:extLst>
                    <a:ext uri="{FF2B5EF4-FFF2-40B4-BE49-F238E27FC236}">
                      <a16:creationId xmlns:a16="http://schemas.microsoft.com/office/drawing/2014/main" id="{50AECB8C-3063-8C9A-C5E9-262021346CE2}"/>
                    </a:ext>
                  </a:extLst>
                </p14:cNvPr>
                <p14:cNvContentPartPr/>
                <p14:nvPr/>
              </p14:nvContentPartPr>
              <p14:xfrm>
                <a:off x="8910864" y="4241736"/>
                <a:ext cx="168840" cy="16560"/>
              </p14:xfrm>
            </p:contentPart>
          </mc:Choice>
          <mc:Fallback>
            <p:pic>
              <p:nvPicPr>
                <p:cNvPr id="1277179" name="Ink 1277178">
                  <a:extLst>
                    <a:ext uri="{FF2B5EF4-FFF2-40B4-BE49-F238E27FC236}">
                      <a16:creationId xmlns:a16="http://schemas.microsoft.com/office/drawing/2014/main" id="{50AECB8C-3063-8C9A-C5E9-262021346CE2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901864" y="4232736"/>
                  <a:ext cx="18648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277180" name="Ink 1277179">
                  <a:extLst>
                    <a:ext uri="{FF2B5EF4-FFF2-40B4-BE49-F238E27FC236}">
                      <a16:creationId xmlns:a16="http://schemas.microsoft.com/office/drawing/2014/main" id="{9D566526-ED99-D156-693D-CF684B5BB8B2}"/>
                    </a:ext>
                  </a:extLst>
                </p14:cNvPr>
                <p14:cNvContentPartPr/>
                <p14:nvPr/>
              </p14:nvContentPartPr>
              <p14:xfrm>
                <a:off x="9117504" y="4166856"/>
                <a:ext cx="270000" cy="153720"/>
              </p14:xfrm>
            </p:contentPart>
          </mc:Choice>
          <mc:Fallback>
            <p:pic>
              <p:nvPicPr>
                <p:cNvPr id="1277180" name="Ink 1277179">
                  <a:extLst>
                    <a:ext uri="{FF2B5EF4-FFF2-40B4-BE49-F238E27FC236}">
                      <a16:creationId xmlns:a16="http://schemas.microsoft.com/office/drawing/2014/main" id="{9D566526-ED99-D156-693D-CF684B5BB8B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108504" y="4157856"/>
                  <a:ext cx="28764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277181" name="Ink 1277180">
                  <a:extLst>
                    <a:ext uri="{FF2B5EF4-FFF2-40B4-BE49-F238E27FC236}">
                      <a16:creationId xmlns:a16="http://schemas.microsoft.com/office/drawing/2014/main" id="{EEDC42D8-B4CD-AE57-1BF3-D82C4F3224FC}"/>
                    </a:ext>
                  </a:extLst>
                </p14:cNvPr>
                <p14:cNvContentPartPr/>
                <p14:nvPr/>
              </p14:nvContentPartPr>
              <p14:xfrm>
                <a:off x="9480744" y="4174776"/>
                <a:ext cx="132840" cy="164520"/>
              </p14:xfrm>
            </p:contentPart>
          </mc:Choice>
          <mc:Fallback>
            <p:pic>
              <p:nvPicPr>
                <p:cNvPr id="1277181" name="Ink 1277180">
                  <a:extLst>
                    <a:ext uri="{FF2B5EF4-FFF2-40B4-BE49-F238E27FC236}">
                      <a16:creationId xmlns:a16="http://schemas.microsoft.com/office/drawing/2014/main" id="{EEDC42D8-B4CD-AE57-1BF3-D82C4F3224F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471744" y="4165776"/>
                  <a:ext cx="15048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277182" name="Ink 1277181">
                  <a:extLst>
                    <a:ext uri="{FF2B5EF4-FFF2-40B4-BE49-F238E27FC236}">
                      <a16:creationId xmlns:a16="http://schemas.microsoft.com/office/drawing/2014/main" id="{142A0072-278F-3C5C-AA7F-AE8FDC99AC56}"/>
                    </a:ext>
                  </a:extLst>
                </p14:cNvPr>
                <p14:cNvContentPartPr/>
                <p14:nvPr/>
              </p14:nvContentPartPr>
              <p14:xfrm>
                <a:off x="9708264" y="4139856"/>
                <a:ext cx="200520" cy="199800"/>
              </p14:xfrm>
            </p:contentPart>
          </mc:Choice>
          <mc:Fallback>
            <p:pic>
              <p:nvPicPr>
                <p:cNvPr id="1277182" name="Ink 1277181">
                  <a:extLst>
                    <a:ext uri="{FF2B5EF4-FFF2-40B4-BE49-F238E27FC236}">
                      <a16:creationId xmlns:a16="http://schemas.microsoft.com/office/drawing/2014/main" id="{142A0072-278F-3C5C-AA7F-AE8FDC99AC56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699624" y="4130856"/>
                  <a:ext cx="21816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277183" name="Ink 1277182">
                  <a:extLst>
                    <a:ext uri="{FF2B5EF4-FFF2-40B4-BE49-F238E27FC236}">
                      <a16:creationId xmlns:a16="http://schemas.microsoft.com/office/drawing/2014/main" id="{56D4D120-E2DC-74B8-B2AC-2384F75DA59B}"/>
                    </a:ext>
                  </a:extLst>
                </p14:cNvPr>
                <p14:cNvContentPartPr/>
                <p14:nvPr/>
              </p14:nvContentPartPr>
              <p14:xfrm>
                <a:off x="8547624" y="4451976"/>
                <a:ext cx="1635840" cy="83520"/>
              </p14:xfrm>
            </p:contentPart>
          </mc:Choice>
          <mc:Fallback>
            <p:pic>
              <p:nvPicPr>
                <p:cNvPr id="1277183" name="Ink 1277182">
                  <a:extLst>
                    <a:ext uri="{FF2B5EF4-FFF2-40B4-BE49-F238E27FC236}">
                      <a16:creationId xmlns:a16="http://schemas.microsoft.com/office/drawing/2014/main" id="{56D4D120-E2DC-74B8-B2AC-2384F75DA59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538624" y="4442976"/>
                  <a:ext cx="165348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277184" name="Ink 1277183">
                  <a:extLst>
                    <a:ext uri="{FF2B5EF4-FFF2-40B4-BE49-F238E27FC236}">
                      <a16:creationId xmlns:a16="http://schemas.microsoft.com/office/drawing/2014/main" id="{00D43488-1C3D-E3A8-2CFA-B909AACAB579}"/>
                    </a:ext>
                  </a:extLst>
                </p14:cNvPr>
                <p14:cNvContentPartPr/>
                <p14:nvPr/>
              </p14:nvContentPartPr>
              <p14:xfrm>
                <a:off x="8946504" y="4595256"/>
                <a:ext cx="132480" cy="218880"/>
              </p14:xfrm>
            </p:contentPart>
          </mc:Choice>
          <mc:Fallback>
            <p:pic>
              <p:nvPicPr>
                <p:cNvPr id="1277184" name="Ink 1277183">
                  <a:extLst>
                    <a:ext uri="{FF2B5EF4-FFF2-40B4-BE49-F238E27FC236}">
                      <a16:creationId xmlns:a16="http://schemas.microsoft.com/office/drawing/2014/main" id="{00D43488-1C3D-E3A8-2CFA-B909AACAB579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8937864" y="4586616"/>
                  <a:ext cx="1501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77185" name="Ink 1277184">
                  <a:extLst>
                    <a:ext uri="{FF2B5EF4-FFF2-40B4-BE49-F238E27FC236}">
                      <a16:creationId xmlns:a16="http://schemas.microsoft.com/office/drawing/2014/main" id="{4032EEF4-5261-8C3F-B512-1FC38A637883}"/>
                    </a:ext>
                  </a:extLst>
                </p14:cNvPr>
                <p14:cNvContentPartPr/>
                <p14:nvPr/>
              </p14:nvContentPartPr>
              <p14:xfrm>
                <a:off x="9269424" y="4622256"/>
                <a:ext cx="47880" cy="195840"/>
              </p14:xfrm>
            </p:contentPart>
          </mc:Choice>
          <mc:Fallback>
            <p:pic>
              <p:nvPicPr>
                <p:cNvPr id="1277185" name="Ink 1277184">
                  <a:extLst>
                    <a:ext uri="{FF2B5EF4-FFF2-40B4-BE49-F238E27FC236}">
                      <a16:creationId xmlns:a16="http://schemas.microsoft.com/office/drawing/2014/main" id="{4032EEF4-5261-8C3F-B512-1FC38A63788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260784" y="4613256"/>
                  <a:ext cx="6552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77186" name="Ink 1277185">
                  <a:extLst>
                    <a:ext uri="{FF2B5EF4-FFF2-40B4-BE49-F238E27FC236}">
                      <a16:creationId xmlns:a16="http://schemas.microsoft.com/office/drawing/2014/main" id="{A9E933FE-524D-24BD-7A7D-3067F80BE79A}"/>
                    </a:ext>
                  </a:extLst>
                </p14:cNvPr>
                <p14:cNvContentPartPr/>
                <p14:nvPr/>
              </p14:nvContentPartPr>
              <p14:xfrm>
                <a:off x="9374544" y="4704336"/>
                <a:ext cx="217800" cy="162000"/>
              </p14:xfrm>
            </p:contentPart>
          </mc:Choice>
          <mc:Fallback>
            <p:pic>
              <p:nvPicPr>
                <p:cNvPr id="1277186" name="Ink 1277185">
                  <a:extLst>
                    <a:ext uri="{FF2B5EF4-FFF2-40B4-BE49-F238E27FC236}">
                      <a16:creationId xmlns:a16="http://schemas.microsoft.com/office/drawing/2014/main" id="{A9E933FE-524D-24BD-7A7D-3067F80BE79A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365544" y="4695336"/>
                  <a:ext cx="23544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277187" name="Ink 1277186">
                  <a:extLst>
                    <a:ext uri="{FF2B5EF4-FFF2-40B4-BE49-F238E27FC236}">
                      <a16:creationId xmlns:a16="http://schemas.microsoft.com/office/drawing/2014/main" id="{DCDD41A7-2E47-5839-7776-6880F8AC392C}"/>
                    </a:ext>
                  </a:extLst>
                </p14:cNvPr>
                <p14:cNvContentPartPr/>
                <p14:nvPr/>
              </p14:nvContentPartPr>
              <p14:xfrm>
                <a:off x="9429264" y="4670496"/>
                <a:ext cx="89280" cy="168120"/>
              </p14:xfrm>
            </p:contentPart>
          </mc:Choice>
          <mc:Fallback>
            <p:pic>
              <p:nvPicPr>
                <p:cNvPr id="1277187" name="Ink 1277186">
                  <a:extLst>
                    <a:ext uri="{FF2B5EF4-FFF2-40B4-BE49-F238E27FC236}">
                      <a16:creationId xmlns:a16="http://schemas.microsoft.com/office/drawing/2014/main" id="{DCDD41A7-2E47-5839-7776-6880F8AC392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420264" y="4661496"/>
                  <a:ext cx="1069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77188" name="Ink 1277187">
                  <a:extLst>
                    <a:ext uri="{FF2B5EF4-FFF2-40B4-BE49-F238E27FC236}">
                      <a16:creationId xmlns:a16="http://schemas.microsoft.com/office/drawing/2014/main" id="{E2C8250C-5A79-5724-BEEF-BC187E4003EC}"/>
                    </a:ext>
                  </a:extLst>
                </p14:cNvPr>
                <p14:cNvContentPartPr/>
                <p14:nvPr/>
              </p14:nvContentPartPr>
              <p14:xfrm>
                <a:off x="9638064" y="4661856"/>
                <a:ext cx="170640" cy="190800"/>
              </p14:xfrm>
            </p:contentPart>
          </mc:Choice>
          <mc:Fallback>
            <p:pic>
              <p:nvPicPr>
                <p:cNvPr id="1277188" name="Ink 1277187">
                  <a:extLst>
                    <a:ext uri="{FF2B5EF4-FFF2-40B4-BE49-F238E27FC236}">
                      <a16:creationId xmlns:a16="http://schemas.microsoft.com/office/drawing/2014/main" id="{E2C8250C-5A79-5724-BEEF-BC187E4003EC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629064" y="4653216"/>
                  <a:ext cx="188280" cy="208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4">
            <p14:nvContentPartPr>
              <p14:cNvPr id="1277192" name="Ink 1277191">
                <a:extLst>
                  <a:ext uri="{FF2B5EF4-FFF2-40B4-BE49-F238E27FC236}">
                    <a16:creationId xmlns:a16="http://schemas.microsoft.com/office/drawing/2014/main" id="{B705C3FD-8548-F5E4-6373-F9483643E486}"/>
                  </a:ext>
                </a:extLst>
              </p14:cNvPr>
              <p14:cNvContentPartPr/>
              <p14:nvPr/>
            </p14:nvContentPartPr>
            <p14:xfrm>
              <a:off x="2926584" y="4429296"/>
              <a:ext cx="875880" cy="446040"/>
            </p14:xfrm>
          </p:contentPart>
        </mc:Choice>
        <mc:Fallback>
          <p:pic>
            <p:nvPicPr>
              <p:cNvPr id="1277192" name="Ink 1277191">
                <a:extLst>
                  <a:ext uri="{FF2B5EF4-FFF2-40B4-BE49-F238E27FC236}">
                    <a16:creationId xmlns:a16="http://schemas.microsoft.com/office/drawing/2014/main" id="{B705C3FD-8548-F5E4-6373-F9483643E486}"/>
                  </a:ext>
                </a:extLst>
              </p:cNvPr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2917944" y="4420656"/>
                <a:ext cx="893520" cy="46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1277193" name="Ink 1277192">
                <a:extLst>
                  <a:ext uri="{FF2B5EF4-FFF2-40B4-BE49-F238E27FC236}">
                    <a16:creationId xmlns:a16="http://schemas.microsoft.com/office/drawing/2014/main" id="{5DF58867-901C-7FF6-6BB4-367B84315102}"/>
                  </a:ext>
                </a:extLst>
              </p14:cNvPr>
              <p14:cNvContentPartPr/>
              <p14:nvPr/>
            </p14:nvContentPartPr>
            <p14:xfrm>
              <a:off x="4611024" y="4440816"/>
              <a:ext cx="430200" cy="407520"/>
            </p14:xfrm>
          </p:contentPart>
        </mc:Choice>
        <mc:Fallback>
          <p:pic>
            <p:nvPicPr>
              <p:cNvPr id="1277193" name="Ink 1277192">
                <a:extLst>
                  <a:ext uri="{FF2B5EF4-FFF2-40B4-BE49-F238E27FC236}">
                    <a16:creationId xmlns:a16="http://schemas.microsoft.com/office/drawing/2014/main" id="{5DF58867-901C-7FF6-6BB4-367B84315102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4602384" y="4431816"/>
                <a:ext cx="447840" cy="42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8">
            <p14:nvContentPartPr>
              <p14:cNvPr id="1277194" name="Ink 1277193">
                <a:extLst>
                  <a:ext uri="{FF2B5EF4-FFF2-40B4-BE49-F238E27FC236}">
                    <a16:creationId xmlns:a16="http://schemas.microsoft.com/office/drawing/2014/main" id="{F9542C41-AC34-AFF4-B898-3650D2811176}"/>
                  </a:ext>
                </a:extLst>
              </p14:cNvPr>
              <p14:cNvContentPartPr/>
              <p14:nvPr/>
            </p14:nvContentPartPr>
            <p14:xfrm>
              <a:off x="6235704" y="4445856"/>
              <a:ext cx="485640" cy="567000"/>
            </p14:xfrm>
          </p:contentPart>
        </mc:Choice>
        <mc:Fallback>
          <p:pic>
            <p:nvPicPr>
              <p:cNvPr id="1277194" name="Ink 1277193">
                <a:extLst>
                  <a:ext uri="{FF2B5EF4-FFF2-40B4-BE49-F238E27FC236}">
                    <a16:creationId xmlns:a16="http://schemas.microsoft.com/office/drawing/2014/main" id="{F9542C41-AC34-AFF4-B898-3650D2811176}"/>
                  </a:ext>
                </a:extLst>
              </p:cNvPr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6226704" y="4436856"/>
                <a:ext cx="503280" cy="584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14:cNvPr>
              <p14:cNvContentPartPr/>
              <p14:nvPr/>
            </p14:nvContentPartPr>
            <p14:xfrm>
              <a:off x="3734036" y="6437187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25396" y="642854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id="{C1C54300-93C1-6CF3-B081-F6DB83071943}"/>
              </a:ext>
            </a:extLst>
          </p:cNvPr>
          <p:cNvGrpSpPr/>
          <p:nvPr/>
        </p:nvGrpSpPr>
        <p:grpSpPr>
          <a:xfrm>
            <a:off x="337824" y="1466568"/>
            <a:ext cx="921600" cy="340920"/>
            <a:chOff x="337824" y="1466568"/>
            <a:chExt cx="921600" cy="34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B928A93-C5C6-B1B1-C206-6248A9336CE5}"/>
                    </a:ext>
                  </a:extLst>
                </p14:cNvPr>
                <p14:cNvContentPartPr/>
                <p14:nvPr/>
              </p14:nvContentPartPr>
              <p14:xfrm>
                <a:off x="337824" y="1476648"/>
                <a:ext cx="196200" cy="2916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B928A93-C5C6-B1B1-C206-6248A9336CE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28824" y="1467648"/>
                  <a:ext cx="21384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91FF635-678A-5810-F8E7-C90E3B19E3FB}"/>
                    </a:ext>
                  </a:extLst>
                </p14:cNvPr>
                <p14:cNvContentPartPr/>
                <p14:nvPr/>
              </p14:nvContentPartPr>
              <p14:xfrm>
                <a:off x="360504" y="1560888"/>
                <a:ext cx="177480" cy="1213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91FF635-678A-5810-F8E7-C90E3B19E3F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51864" y="1551888"/>
                  <a:ext cx="19512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A2D11B9-0132-7BC7-ACBE-DD9C02D856CD}"/>
                    </a:ext>
                  </a:extLst>
                </p14:cNvPr>
                <p14:cNvContentPartPr/>
                <p14:nvPr/>
              </p14:nvContentPartPr>
              <p14:xfrm>
                <a:off x="623304" y="1652328"/>
                <a:ext cx="308880" cy="172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A2D11B9-0132-7BC7-ACBE-DD9C02D856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14664" y="1643328"/>
                  <a:ext cx="326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DD024CA-16B8-AF61-ED16-771C61059979}"/>
                    </a:ext>
                  </a:extLst>
                </p14:cNvPr>
                <p14:cNvContentPartPr/>
                <p14:nvPr/>
              </p14:nvContentPartPr>
              <p14:xfrm>
                <a:off x="843624" y="1593288"/>
                <a:ext cx="111240" cy="1368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DD024CA-16B8-AF61-ED16-771C6105997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34624" y="1584288"/>
                  <a:ext cx="1288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D26FEA5-0651-45EC-570A-F7358CBE42FA}"/>
                    </a:ext>
                  </a:extLst>
                </p14:cNvPr>
                <p14:cNvContentPartPr/>
                <p14:nvPr/>
              </p14:nvContentPartPr>
              <p14:xfrm>
                <a:off x="1083384" y="1466568"/>
                <a:ext cx="92160" cy="136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D26FEA5-0651-45EC-570A-F7358CBE42F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74744" y="1457568"/>
                  <a:ext cx="1098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0294618-AFEC-C510-0B75-08DC8376D90F}"/>
                    </a:ext>
                  </a:extLst>
                </p14:cNvPr>
                <p14:cNvContentPartPr/>
                <p14:nvPr/>
              </p14:nvContentPartPr>
              <p14:xfrm>
                <a:off x="1153584" y="1505808"/>
                <a:ext cx="105840" cy="301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0294618-AFEC-C510-0B75-08DC8376D90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44584" y="1497168"/>
                  <a:ext cx="123480" cy="31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33" name="Group 42032">
            <a:extLst>
              <a:ext uri="{FF2B5EF4-FFF2-40B4-BE49-F238E27FC236}">
                <a16:creationId xmlns:a16="http://schemas.microsoft.com/office/drawing/2014/main" id="{16B0DE9F-BA4B-CB2D-7D29-412BD6ACB0E3}"/>
              </a:ext>
            </a:extLst>
          </p:cNvPr>
          <p:cNvGrpSpPr/>
          <p:nvPr/>
        </p:nvGrpSpPr>
        <p:grpSpPr>
          <a:xfrm>
            <a:off x="197424" y="1914408"/>
            <a:ext cx="424800" cy="213480"/>
            <a:chOff x="197424" y="1914408"/>
            <a:chExt cx="424800" cy="21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8B301CE-4B8E-D61A-FB9F-5A943778BCFE}"/>
                    </a:ext>
                  </a:extLst>
                </p14:cNvPr>
                <p14:cNvContentPartPr/>
                <p14:nvPr/>
              </p14:nvContentPartPr>
              <p14:xfrm>
                <a:off x="207144" y="1914408"/>
                <a:ext cx="10440" cy="15624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8B301CE-4B8E-D61A-FB9F-5A943778BCF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98504" y="1905408"/>
                  <a:ext cx="280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845D78A3-D0B0-75E3-8E18-5DCC58E14A9F}"/>
                    </a:ext>
                  </a:extLst>
                </p14:cNvPr>
                <p14:cNvContentPartPr/>
                <p14:nvPr/>
              </p14:nvContentPartPr>
              <p14:xfrm>
                <a:off x="197424" y="1942848"/>
                <a:ext cx="115560" cy="1180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845D78A3-D0B0-75E3-8E18-5DCC58E14A9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88784" y="1934208"/>
                  <a:ext cx="1332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D7431CB-2A6E-4D73-6A2E-56A5A2390797}"/>
                    </a:ext>
                  </a:extLst>
                </p14:cNvPr>
                <p14:cNvContentPartPr/>
                <p14:nvPr/>
              </p14:nvContentPartPr>
              <p14:xfrm>
                <a:off x="368784" y="2004768"/>
                <a:ext cx="59040" cy="28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D7431CB-2A6E-4D73-6A2E-56A5A239079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60144" y="1995768"/>
                  <a:ext cx="766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BFFFFFE-CD84-E87A-2E63-660935AA05A4}"/>
                    </a:ext>
                  </a:extLst>
                </p14:cNvPr>
                <p14:cNvContentPartPr/>
                <p14:nvPr/>
              </p14:nvContentPartPr>
              <p14:xfrm>
                <a:off x="386784" y="2057688"/>
                <a:ext cx="86400" cy="14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BFFFFFE-CD84-E87A-2E63-660935AA05A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77784" y="2049048"/>
                  <a:ext cx="1040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41999" name="Ink 41998">
                  <a:extLst>
                    <a:ext uri="{FF2B5EF4-FFF2-40B4-BE49-F238E27FC236}">
                      <a16:creationId xmlns:a16="http://schemas.microsoft.com/office/drawing/2014/main" id="{8EF71076-CA6F-818C-FF3F-801A9167E32A}"/>
                    </a:ext>
                  </a:extLst>
                </p14:cNvPr>
                <p14:cNvContentPartPr/>
                <p14:nvPr/>
              </p14:nvContentPartPr>
              <p14:xfrm>
                <a:off x="464544" y="1923768"/>
                <a:ext cx="157680" cy="204120"/>
              </p14:xfrm>
            </p:contentPart>
          </mc:Choice>
          <mc:Fallback>
            <p:pic>
              <p:nvPicPr>
                <p:cNvPr id="41999" name="Ink 41998">
                  <a:extLst>
                    <a:ext uri="{FF2B5EF4-FFF2-40B4-BE49-F238E27FC236}">
                      <a16:creationId xmlns:a16="http://schemas.microsoft.com/office/drawing/2014/main" id="{8EF71076-CA6F-818C-FF3F-801A9167E32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55904" y="1915128"/>
                  <a:ext cx="175320" cy="22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42034" name="Ink 42033">
                <a:extLst>
                  <a:ext uri="{FF2B5EF4-FFF2-40B4-BE49-F238E27FC236}">
                    <a16:creationId xmlns:a16="http://schemas.microsoft.com/office/drawing/2014/main" id="{94FAB8C1-E8D9-AE6A-FA9E-D8FEBF0BE4BE}"/>
                  </a:ext>
                </a:extLst>
              </p14:cNvPr>
              <p14:cNvContentPartPr/>
              <p14:nvPr/>
            </p14:nvContentPartPr>
            <p14:xfrm>
              <a:off x="3663864" y="3476448"/>
              <a:ext cx="309960" cy="8640"/>
            </p14:xfrm>
          </p:contentPart>
        </mc:Choice>
        <mc:Fallback>
          <p:pic>
            <p:nvPicPr>
              <p:cNvPr id="42034" name="Ink 42033">
                <a:extLst>
                  <a:ext uri="{FF2B5EF4-FFF2-40B4-BE49-F238E27FC236}">
                    <a16:creationId xmlns:a16="http://schemas.microsoft.com/office/drawing/2014/main" id="{94FAB8C1-E8D9-AE6A-FA9E-D8FEBF0BE4BE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654864" y="3467448"/>
                <a:ext cx="327600" cy="2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42035" name="Ink 42034">
                <a:extLst>
                  <a:ext uri="{FF2B5EF4-FFF2-40B4-BE49-F238E27FC236}">
                    <a16:creationId xmlns:a16="http://schemas.microsoft.com/office/drawing/2014/main" id="{1DE18AF6-A5EB-C0AB-7623-A925B154C517}"/>
                  </a:ext>
                </a:extLst>
              </p14:cNvPr>
              <p14:cNvContentPartPr/>
              <p14:nvPr/>
            </p14:nvContentPartPr>
            <p14:xfrm>
              <a:off x="2651544" y="4841208"/>
              <a:ext cx="142920" cy="5400"/>
            </p14:xfrm>
          </p:contentPart>
        </mc:Choice>
        <mc:Fallback>
          <p:pic>
            <p:nvPicPr>
              <p:cNvPr id="42035" name="Ink 42034">
                <a:extLst>
                  <a:ext uri="{FF2B5EF4-FFF2-40B4-BE49-F238E27FC236}">
                    <a16:creationId xmlns:a16="http://schemas.microsoft.com/office/drawing/2014/main" id="{1DE18AF6-A5EB-C0AB-7623-A925B154C517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642904" y="4832568"/>
                <a:ext cx="16056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42036" name="Ink 42035">
                <a:extLst>
                  <a:ext uri="{FF2B5EF4-FFF2-40B4-BE49-F238E27FC236}">
                    <a16:creationId xmlns:a16="http://schemas.microsoft.com/office/drawing/2014/main" id="{35E35F9D-9593-30F1-43E8-51A3172078FF}"/>
                  </a:ext>
                </a:extLst>
              </p14:cNvPr>
              <p14:cNvContentPartPr/>
              <p14:nvPr/>
            </p14:nvContentPartPr>
            <p14:xfrm>
              <a:off x="3682584" y="6446448"/>
              <a:ext cx="94320" cy="5760"/>
            </p14:xfrm>
          </p:contentPart>
        </mc:Choice>
        <mc:Fallback>
          <p:pic>
            <p:nvPicPr>
              <p:cNvPr id="42036" name="Ink 42035">
                <a:extLst>
                  <a:ext uri="{FF2B5EF4-FFF2-40B4-BE49-F238E27FC236}">
                    <a16:creationId xmlns:a16="http://schemas.microsoft.com/office/drawing/2014/main" id="{35E35F9D-9593-30F1-43E8-51A3172078F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673584" y="6437448"/>
                <a:ext cx="11196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42037" name="Ink 42036">
                <a:extLst>
                  <a:ext uri="{FF2B5EF4-FFF2-40B4-BE49-F238E27FC236}">
                    <a16:creationId xmlns:a16="http://schemas.microsoft.com/office/drawing/2014/main" id="{1450BFFB-7A8D-8C15-0352-E2F09272BF88}"/>
                  </a:ext>
                </a:extLst>
              </p14:cNvPr>
              <p14:cNvContentPartPr/>
              <p14:nvPr/>
            </p14:nvContentPartPr>
            <p14:xfrm>
              <a:off x="3639024" y="3200328"/>
              <a:ext cx="414000" cy="308520"/>
            </p14:xfrm>
          </p:contentPart>
        </mc:Choice>
        <mc:Fallback>
          <p:pic>
            <p:nvPicPr>
              <p:cNvPr id="42037" name="Ink 42036">
                <a:extLst>
                  <a:ext uri="{FF2B5EF4-FFF2-40B4-BE49-F238E27FC236}">
                    <a16:creationId xmlns:a16="http://schemas.microsoft.com/office/drawing/2014/main" id="{1450BFFB-7A8D-8C15-0352-E2F09272BF8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630384" y="3191328"/>
                <a:ext cx="431640" cy="326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367</Words>
  <Application>Microsoft Macintosh PowerPoint</Application>
  <PresentationFormat>Widescreen</PresentationFormat>
  <Paragraphs>34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4" baseType="lpstr">
      <vt:lpstr>Arial</vt:lpstr>
      <vt:lpstr>Calibri</vt:lpstr>
      <vt:lpstr>Calibri Light</vt:lpstr>
      <vt:lpstr>Times New Roman</vt:lpstr>
      <vt:lpstr>Wingdings</vt:lpstr>
      <vt:lpstr>Wingdings 2</vt:lpstr>
      <vt:lpstr>Office Theme</vt:lpstr>
      <vt:lpstr>Document</vt:lpstr>
      <vt:lpstr>Visio</vt:lpstr>
      <vt:lpstr>Association Rule Mining</vt:lpstr>
      <vt:lpstr>PowerPoint Presentation</vt:lpstr>
      <vt:lpstr>Rule Generation</vt:lpstr>
      <vt:lpstr>Rule Generation</vt:lpstr>
      <vt:lpstr>Rule Generation for Apriori Algorith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Rule Mining</dc:title>
  <dc:creator>Lin, Beiyu</dc:creator>
  <cp:lastModifiedBy>Lin, Beiyu</cp:lastModifiedBy>
  <cp:revision>1</cp:revision>
  <dcterms:created xsi:type="dcterms:W3CDTF">2022-10-12T16:57:50Z</dcterms:created>
  <dcterms:modified xsi:type="dcterms:W3CDTF">2022-10-12T18:12:55Z</dcterms:modified>
</cp:coreProperties>
</file>